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11.jpg" ContentType="image/jpeg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77E9" w:rsidRDefault="004377E9">
      <w:pPr>
        <w:rPr>
          <w:sz w:val="30"/>
          <w:szCs w:val="30"/>
        </w:rPr>
      </w:pPr>
      <w:bookmarkStart w:id="0" w:name="_GoBack"/>
      <w:bookmarkEnd w:id="0"/>
      <w:r>
        <w:rPr>
          <w:sz w:val="30"/>
          <w:szCs w:val="30"/>
        </w:rPr>
        <w:t>本文件也已添加到</w:t>
      </w:r>
      <w:proofErr w:type="spellStart"/>
      <w:r>
        <w:rPr>
          <w:sz w:val="30"/>
          <w:szCs w:val="30"/>
        </w:rPr>
        <w:t>github</w:t>
      </w:r>
      <w:proofErr w:type="spellEnd"/>
      <w:r>
        <w:rPr>
          <w:sz w:val="30"/>
          <w:szCs w:val="30"/>
        </w:rPr>
        <w:t>下，持续更新</w:t>
      </w:r>
    </w:p>
    <w:p w:rsidR="00FC1AAC" w:rsidRPr="00DE4306" w:rsidRDefault="008E20C8">
      <w:pPr>
        <w:rPr>
          <w:sz w:val="30"/>
          <w:szCs w:val="30"/>
        </w:rPr>
      </w:pPr>
      <w:r w:rsidRPr="00DE4306">
        <w:rPr>
          <w:sz w:val="30"/>
          <w:szCs w:val="30"/>
        </w:rPr>
        <w:t>安装</w:t>
      </w:r>
    </w:p>
    <w:p w:rsidR="008E20C8" w:rsidRDefault="008E20C8">
      <w:r>
        <w:t>Git-2.6.4-64-bit.exe</w:t>
      </w:r>
    </w:p>
    <w:p w:rsidR="008E20C8" w:rsidRDefault="008E20C8">
      <w:r>
        <w:t xml:space="preserve">Gvim74.exe </w:t>
      </w:r>
      <w:r w:rsidRPr="008E20C8">
        <w:rPr>
          <w:rFonts w:hint="eastAsia"/>
        </w:rPr>
        <w:t>文本编辑器</w:t>
      </w:r>
    </w:p>
    <w:p w:rsidR="008E20C8" w:rsidRDefault="008E20C8" w:rsidP="008E20C8">
      <w:r w:rsidRPr="008E20C8">
        <w:t>vimcdoc-1.9.0-setup.exe</w:t>
      </w:r>
      <w:r w:rsidRPr="008E20C8">
        <w:rPr>
          <w:rFonts w:hint="eastAsia"/>
        </w:rPr>
        <w:t>文本编辑器</w:t>
      </w:r>
      <w:r>
        <w:rPr>
          <w:rFonts w:hint="eastAsia"/>
        </w:rPr>
        <w:t>中文说明文档</w:t>
      </w:r>
    </w:p>
    <w:p w:rsidR="008E20C8" w:rsidRDefault="00057D2B" w:rsidP="008E20C8">
      <w:r>
        <w:t>直接按照默认设置安装</w:t>
      </w:r>
    </w:p>
    <w:p w:rsidR="00057D2B" w:rsidRDefault="00057D2B" w:rsidP="008E20C8"/>
    <w:p w:rsidR="008E20C8" w:rsidRPr="00DE4306" w:rsidRDefault="008E20C8" w:rsidP="008E20C8">
      <w:pPr>
        <w:rPr>
          <w:sz w:val="30"/>
          <w:szCs w:val="30"/>
        </w:rPr>
      </w:pPr>
      <w:r w:rsidRPr="00DE4306">
        <w:rPr>
          <w:rFonts w:hint="eastAsia"/>
          <w:sz w:val="30"/>
          <w:szCs w:val="30"/>
        </w:rPr>
        <w:t>初次运行</w:t>
      </w:r>
      <w:r w:rsidRPr="00DE4306">
        <w:rPr>
          <w:rFonts w:hint="eastAsia"/>
          <w:sz w:val="30"/>
          <w:szCs w:val="30"/>
        </w:rPr>
        <w:t xml:space="preserve"> </w:t>
      </w:r>
      <w:proofErr w:type="spellStart"/>
      <w:r w:rsidRPr="00DE4306">
        <w:rPr>
          <w:rFonts w:hint="eastAsia"/>
          <w:sz w:val="30"/>
          <w:szCs w:val="30"/>
        </w:rPr>
        <w:t>Git</w:t>
      </w:r>
      <w:proofErr w:type="spellEnd"/>
      <w:r w:rsidRPr="00DE4306">
        <w:rPr>
          <w:rFonts w:hint="eastAsia"/>
          <w:sz w:val="30"/>
          <w:szCs w:val="30"/>
        </w:rPr>
        <w:t>的配置</w:t>
      </w:r>
      <w:r w:rsidR="00634C53">
        <w:rPr>
          <w:rFonts w:hint="eastAsia"/>
          <w:sz w:val="30"/>
          <w:szCs w:val="30"/>
        </w:rPr>
        <w:t>与操作</w:t>
      </w:r>
      <w:r w:rsidR="00634C53">
        <w:rPr>
          <w:rFonts w:hint="eastAsia"/>
          <w:sz w:val="30"/>
          <w:szCs w:val="30"/>
        </w:rPr>
        <w:t xml:space="preserve"> </w:t>
      </w:r>
    </w:p>
    <w:p w:rsidR="004C0ED9" w:rsidRDefault="004C0ED9" w:rsidP="008E20C8">
      <w:r>
        <w:t>教研室公用</w:t>
      </w:r>
      <w:proofErr w:type="spellStart"/>
      <w:r>
        <w:t>github</w:t>
      </w:r>
      <w:proofErr w:type="spellEnd"/>
      <w:proofErr w:type="gramStart"/>
      <w:r>
        <w:t>帐号</w:t>
      </w:r>
      <w:proofErr w:type="gramEnd"/>
      <w:r>
        <w:t>：</w:t>
      </w:r>
    </w:p>
    <w:p w:rsidR="00B41CC7" w:rsidRDefault="00DE4306" w:rsidP="008E20C8">
      <w:r>
        <w:t>（</w:t>
      </w:r>
      <w:r w:rsidR="004C0ED9">
        <w:t>邮箱</w:t>
      </w:r>
      <w:hyperlink r:id="rId7" w:history="1">
        <w:r w:rsidR="004C0ED9" w:rsidRPr="00D95F8D">
          <w:rPr>
            <w:rStyle w:val="a5"/>
          </w:rPr>
          <w:t>UESTC1430@163.com</w:t>
        </w:r>
      </w:hyperlink>
      <w:r w:rsidR="004C0ED9">
        <w:t xml:space="preserve"> </w:t>
      </w:r>
      <w:r w:rsidR="00B41CC7">
        <w:t xml:space="preserve"> </w:t>
      </w:r>
    </w:p>
    <w:p w:rsidR="004C0ED9" w:rsidRDefault="00B41CC7" w:rsidP="00B41CC7">
      <w:pPr>
        <w:ind w:firstLineChars="100" w:firstLine="210"/>
      </w:pPr>
      <w:r>
        <w:t>邮箱密码</w:t>
      </w:r>
      <w:r w:rsidR="004C0ED9">
        <w:t>14301430</w:t>
      </w:r>
    </w:p>
    <w:p w:rsidR="004C0ED9" w:rsidRDefault="002652C8" w:rsidP="00B41CC7">
      <w:pPr>
        <w:ind w:firstLineChars="100" w:firstLine="210"/>
      </w:pPr>
      <w:proofErr w:type="spellStart"/>
      <w:r>
        <w:t>github</w:t>
      </w:r>
      <w:proofErr w:type="spellEnd"/>
      <w:proofErr w:type="gramStart"/>
      <w:r w:rsidR="004C0ED9">
        <w:t>帐号</w:t>
      </w:r>
      <w:proofErr w:type="gramEnd"/>
      <w:r w:rsidR="004C0ED9">
        <w:t>名</w:t>
      </w:r>
      <w:r w:rsidR="004C0ED9">
        <w:t>UESTC1430</w:t>
      </w:r>
    </w:p>
    <w:p w:rsidR="00B41CC7" w:rsidRDefault="002652C8" w:rsidP="00B41CC7">
      <w:pPr>
        <w:ind w:firstLineChars="100" w:firstLine="210"/>
      </w:pPr>
      <w:proofErr w:type="spellStart"/>
      <w:r>
        <w:rPr>
          <w:rFonts w:hint="eastAsia"/>
        </w:rPr>
        <w:t>github</w:t>
      </w:r>
      <w:proofErr w:type="spellEnd"/>
      <w:r w:rsidR="004C0ED9">
        <w:rPr>
          <w:rFonts w:hint="eastAsia"/>
        </w:rPr>
        <w:t>密码</w:t>
      </w:r>
      <w:r w:rsidR="004C0ED9">
        <w:rPr>
          <w:rFonts w:hint="eastAsia"/>
        </w:rPr>
        <w:t>1430uestc</w:t>
      </w:r>
      <w:r w:rsidR="004C0ED9">
        <w:t>1430</w:t>
      </w:r>
    </w:p>
    <w:p w:rsidR="004C0ED9" w:rsidRDefault="00DE4306" w:rsidP="00B41CC7">
      <w:pPr>
        <w:ind w:firstLineChars="100" w:firstLine="210"/>
      </w:pPr>
      <w:r>
        <w:t>）</w:t>
      </w:r>
    </w:p>
    <w:p w:rsidR="00B41CC7" w:rsidRDefault="00B41CC7" w:rsidP="008E20C8">
      <w:r>
        <w:t>用共同工作</w:t>
      </w:r>
      <w:proofErr w:type="gramStart"/>
      <w:r>
        <w:t>帐号</w:t>
      </w:r>
      <w:proofErr w:type="gramEnd"/>
      <w:r>
        <w:t>对项目进行操作。</w:t>
      </w:r>
    </w:p>
    <w:p w:rsidR="008E20C8" w:rsidRDefault="008E20C8" w:rsidP="008E20C8">
      <w:r>
        <w:rPr>
          <w:rFonts w:hint="eastAsia"/>
        </w:rPr>
        <w:t>用户信息</w:t>
      </w:r>
      <w:r w:rsidR="00B41CC7">
        <w:rPr>
          <w:rFonts w:hint="eastAsia"/>
        </w:rPr>
        <w:t>设置</w:t>
      </w:r>
    </w:p>
    <w:p w:rsidR="0085320A" w:rsidRDefault="008E20C8" w:rsidP="0085320A">
      <w:r>
        <w:t xml:space="preserve">$ </w:t>
      </w:r>
      <w:proofErr w:type="spellStart"/>
      <w:r>
        <w:t>git</w:t>
      </w:r>
      <w:proofErr w:type="spellEnd"/>
      <w:r>
        <w:t xml:space="preserve"> </w:t>
      </w:r>
      <w:proofErr w:type="spellStart"/>
      <w:r>
        <w:t>config</w:t>
      </w:r>
      <w:proofErr w:type="spellEnd"/>
      <w:r>
        <w:t xml:space="preserve"> --global user.name "</w:t>
      </w:r>
      <w:r w:rsidR="004C0ED9" w:rsidRPr="004C0ED9">
        <w:t>UESTC1430</w:t>
      </w:r>
      <w:r>
        <w:t>"</w:t>
      </w:r>
      <w:r w:rsidR="0085320A" w:rsidRPr="00155980">
        <w:rPr>
          <w:rFonts w:hint="eastAsia"/>
        </w:rPr>
        <w:t> #</w:t>
      </w:r>
      <w:r w:rsidR="0085320A" w:rsidRPr="00155980">
        <w:rPr>
          <w:rFonts w:hint="eastAsia"/>
        </w:rPr>
        <w:t>设置用户名</w:t>
      </w:r>
    </w:p>
    <w:p w:rsidR="0085320A" w:rsidRDefault="0085320A" w:rsidP="0085320A">
      <w:r>
        <w:t xml:space="preserve">$ </w:t>
      </w:r>
      <w:proofErr w:type="spellStart"/>
      <w:r>
        <w:t>git</w:t>
      </w:r>
      <w:proofErr w:type="spellEnd"/>
      <w:r>
        <w:t xml:space="preserve"> </w:t>
      </w:r>
      <w:proofErr w:type="spellStart"/>
      <w:r>
        <w:t>config</w:t>
      </w:r>
      <w:proofErr w:type="spellEnd"/>
      <w:r>
        <w:t xml:space="preserve"> --global </w:t>
      </w:r>
      <w:proofErr w:type="spellStart"/>
      <w:r>
        <w:t>user.email</w:t>
      </w:r>
      <w:proofErr w:type="spellEnd"/>
      <w:r>
        <w:t xml:space="preserve"> </w:t>
      </w:r>
      <w:hyperlink r:id="rId8" w:history="1">
        <w:r w:rsidRPr="00D95F8D">
          <w:rPr>
            <w:rStyle w:val="a5"/>
          </w:rPr>
          <w:t>UESTC1430@163.com</w:t>
        </w:r>
      </w:hyperlink>
      <w:r w:rsidRPr="00155980">
        <w:rPr>
          <w:rFonts w:hint="eastAsia"/>
        </w:rPr>
        <w:t>#</w:t>
      </w:r>
      <w:r w:rsidRPr="00155980">
        <w:rPr>
          <w:rFonts w:hint="eastAsia"/>
        </w:rPr>
        <w:t>设置邮箱地址</w:t>
      </w:r>
      <w:r w:rsidRPr="00155980">
        <w:rPr>
          <w:rFonts w:hint="eastAsia"/>
        </w:rPr>
        <w:t>(</w:t>
      </w:r>
      <w:r w:rsidRPr="00155980">
        <w:rPr>
          <w:rFonts w:hint="eastAsia"/>
        </w:rPr>
        <w:t>建议用注册</w:t>
      </w:r>
      <w:proofErr w:type="spellStart"/>
      <w:r w:rsidRPr="00155980">
        <w:rPr>
          <w:rFonts w:hint="eastAsia"/>
        </w:rPr>
        <w:t>giuhub</w:t>
      </w:r>
      <w:proofErr w:type="spellEnd"/>
      <w:r w:rsidRPr="00155980">
        <w:rPr>
          <w:rFonts w:hint="eastAsia"/>
        </w:rPr>
        <w:t>的邮箱</w:t>
      </w:r>
      <w:r w:rsidRPr="00155980">
        <w:rPr>
          <w:rFonts w:hint="eastAsia"/>
        </w:rPr>
        <w:t>)</w:t>
      </w:r>
    </w:p>
    <w:p w:rsidR="004C0ED9" w:rsidRPr="00F229B2" w:rsidRDefault="00B41CC7" w:rsidP="008E20C8">
      <w:pPr>
        <w:rPr>
          <w:color w:val="FF0000"/>
        </w:rPr>
      </w:pPr>
      <w:r w:rsidRPr="00F229B2">
        <w:rPr>
          <w:color w:val="FF0000"/>
        </w:rPr>
        <w:t>查看下面</w:t>
      </w:r>
      <w:r w:rsidRPr="00F229B2">
        <w:rPr>
          <w:color w:val="FF0000"/>
        </w:rPr>
        <w:t>SSH</w:t>
      </w:r>
      <w:r w:rsidRPr="00F229B2">
        <w:rPr>
          <w:color w:val="FF0000"/>
        </w:rPr>
        <w:t>访问</w:t>
      </w:r>
      <w:r w:rsidRPr="00F229B2">
        <w:rPr>
          <w:color w:val="FF0000"/>
        </w:rPr>
        <w:t>GitHub</w:t>
      </w:r>
      <w:r w:rsidRPr="00F229B2">
        <w:rPr>
          <w:color w:val="FF0000"/>
        </w:rPr>
        <w:t>方法关联电脑与</w:t>
      </w:r>
      <w:r w:rsidRPr="00F229B2">
        <w:rPr>
          <w:color w:val="FF0000"/>
        </w:rPr>
        <w:t>GitHub</w:t>
      </w:r>
      <w:proofErr w:type="gramStart"/>
      <w:r w:rsidRPr="00F229B2">
        <w:rPr>
          <w:color w:val="FF0000"/>
        </w:rPr>
        <w:t>帐号</w:t>
      </w:r>
      <w:proofErr w:type="gramEnd"/>
    </w:p>
    <w:p w:rsidR="007436CD" w:rsidRDefault="007436CD" w:rsidP="007436CD">
      <w:r>
        <w:rPr>
          <w:rFonts w:hint="eastAsia"/>
        </w:rPr>
        <w:t xml:space="preserve">$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 xml:space="preserve"> --global </w:t>
      </w:r>
      <w:proofErr w:type="spellStart"/>
      <w:r>
        <w:rPr>
          <w:rFonts w:hint="eastAsia"/>
        </w:rPr>
        <w:t>core.</w:t>
      </w:r>
      <w:r w:rsidR="004D035E">
        <w:rPr>
          <w:rFonts w:hint="eastAsia"/>
        </w:rPr>
        <w:t>editor</w:t>
      </w:r>
      <w:proofErr w:type="spellEnd"/>
      <w:r w:rsidR="004D035E">
        <w:t xml:space="preserve"> </w:t>
      </w:r>
      <w:proofErr w:type="spellStart"/>
      <w:r w:rsidR="00B41CC7">
        <w:rPr>
          <w:rFonts w:hint="eastAsia"/>
        </w:rPr>
        <w:t>gvi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设定你喜欢的文本编辑软件（</w:t>
      </w:r>
      <w:proofErr w:type="spellStart"/>
      <w:r>
        <w:rPr>
          <w:rFonts w:hint="eastAsia"/>
        </w:rPr>
        <w:t>gvim</w:t>
      </w:r>
      <w:proofErr w:type="spellEnd"/>
      <w:r>
        <w:rPr>
          <w:rFonts w:hint="eastAsia"/>
        </w:rPr>
        <w:t>）</w:t>
      </w:r>
    </w:p>
    <w:p w:rsidR="004D035E" w:rsidRPr="004D035E" w:rsidRDefault="004D035E" w:rsidP="008E20C8">
      <w:r w:rsidRPr="004D035E">
        <w:t xml:space="preserve">$ </w:t>
      </w:r>
      <w:proofErr w:type="spellStart"/>
      <w:r w:rsidRPr="004D035E">
        <w:t>git</w:t>
      </w:r>
      <w:proofErr w:type="spellEnd"/>
      <w:r w:rsidRPr="004D035E">
        <w:t xml:space="preserve"> </w:t>
      </w:r>
      <w:proofErr w:type="spellStart"/>
      <w:r w:rsidRPr="004D035E">
        <w:t>config</w:t>
      </w:r>
      <w:proofErr w:type="spellEnd"/>
      <w:r w:rsidRPr="004D035E">
        <w:t xml:space="preserve"> --global </w:t>
      </w:r>
      <w:proofErr w:type="spellStart"/>
      <w:r w:rsidRPr="004D035E">
        <w:t>merge.tool</w:t>
      </w:r>
      <w:proofErr w:type="spellEnd"/>
      <w:r w:rsidRPr="004D035E">
        <w:t xml:space="preserve"> </w:t>
      </w:r>
      <w:proofErr w:type="spellStart"/>
      <w:r w:rsidRPr="004D035E">
        <w:t>vimdiff</w:t>
      </w:r>
      <w:proofErr w:type="spellEnd"/>
      <w:r w:rsidRPr="004D035E">
        <w:t xml:space="preserve"> </w:t>
      </w:r>
      <w:r w:rsidRPr="004D035E">
        <w:t>设置默认的合并工具</w:t>
      </w:r>
    </w:p>
    <w:p w:rsidR="00FA271B" w:rsidRDefault="004D035E" w:rsidP="008E20C8">
      <w:r w:rsidRPr="004D035E">
        <w:rPr>
          <w:rFonts w:hint="eastAsia"/>
        </w:rPr>
        <w:t xml:space="preserve">$ </w:t>
      </w:r>
      <w:proofErr w:type="spellStart"/>
      <w:r w:rsidRPr="004D035E">
        <w:rPr>
          <w:rFonts w:hint="eastAsia"/>
        </w:rPr>
        <w:t>git</w:t>
      </w:r>
      <w:proofErr w:type="spellEnd"/>
      <w:r w:rsidRPr="004D035E">
        <w:rPr>
          <w:rFonts w:hint="eastAsia"/>
        </w:rPr>
        <w:t xml:space="preserve"> </w:t>
      </w:r>
      <w:proofErr w:type="spellStart"/>
      <w:r w:rsidRPr="004D035E">
        <w:rPr>
          <w:rFonts w:hint="eastAsia"/>
        </w:rPr>
        <w:t>config</w:t>
      </w:r>
      <w:proofErr w:type="spellEnd"/>
      <w:r w:rsidRPr="004D035E">
        <w:rPr>
          <w:rFonts w:hint="eastAsia"/>
        </w:rPr>
        <w:t xml:space="preserve"> --global </w:t>
      </w:r>
      <w:proofErr w:type="spellStart"/>
      <w:r w:rsidRPr="004D035E">
        <w:rPr>
          <w:rFonts w:hint="eastAsia"/>
        </w:rPr>
        <w:t>http.postBuffer</w:t>
      </w:r>
      <w:proofErr w:type="spellEnd"/>
      <w:r w:rsidRPr="004D035E">
        <w:rPr>
          <w:rFonts w:hint="eastAsia"/>
        </w:rPr>
        <w:t xml:space="preserve"> 524288000 </w:t>
      </w:r>
      <w:r>
        <w:t xml:space="preserve"> </w:t>
      </w:r>
      <w:r>
        <w:t>上传</w:t>
      </w:r>
      <w:r w:rsidRPr="004D035E">
        <w:rPr>
          <w:rFonts w:hint="eastAsia"/>
        </w:rPr>
        <w:t>上限设为</w:t>
      </w:r>
      <w:r w:rsidRPr="004D035E">
        <w:rPr>
          <w:rFonts w:hint="eastAsia"/>
        </w:rPr>
        <w:t>500M</w:t>
      </w:r>
    </w:p>
    <w:p w:rsidR="00B41CC7" w:rsidRDefault="00B639B2" w:rsidP="008E20C8">
      <w:r w:rsidRPr="004D035E">
        <w:t xml:space="preserve">$ </w:t>
      </w:r>
      <w:proofErr w:type="spellStart"/>
      <w:r w:rsidRPr="004D035E">
        <w:t>git</w:t>
      </w:r>
      <w:proofErr w:type="spellEnd"/>
      <w:r w:rsidRPr="004D035E">
        <w:t xml:space="preserve"> </w:t>
      </w:r>
      <w:proofErr w:type="spellStart"/>
      <w:r w:rsidRPr="004D035E">
        <w:t>config</w:t>
      </w:r>
      <w:proofErr w:type="spellEnd"/>
      <w:r w:rsidRPr="004D035E">
        <w:t xml:space="preserve"> </w:t>
      </w:r>
      <w:r>
        <w:t>--</w:t>
      </w:r>
      <w:r w:rsidRPr="004D035E">
        <w:t>list</w:t>
      </w:r>
      <w:r>
        <w:t xml:space="preserve">   </w:t>
      </w:r>
      <w:r>
        <w:t>查看自己的环境配置清单</w:t>
      </w:r>
    </w:p>
    <w:p w:rsidR="00B639B2" w:rsidRPr="005C7C32" w:rsidRDefault="00B639B2" w:rsidP="008E20C8">
      <w:r w:rsidRPr="00634C53">
        <w:t xml:space="preserve">$ </w:t>
      </w:r>
      <w:proofErr w:type="spellStart"/>
      <w:r w:rsidRPr="00634C53">
        <w:t>git</w:t>
      </w:r>
      <w:proofErr w:type="spellEnd"/>
      <w:r w:rsidRPr="00634C53">
        <w:t xml:space="preserve"> remote add origin</w:t>
      </w:r>
      <w:r>
        <w:rPr>
          <w:rFonts w:hint="eastAsia"/>
        </w:rPr>
        <w:t xml:space="preserve"> </w:t>
      </w:r>
      <w:hyperlink r:id="rId9" w:history="1">
        <w:r w:rsidRPr="00634C53">
          <w:t>git@github.com:UESTC1430/AOID.git</w:t>
        </w:r>
      </w:hyperlink>
      <w:r>
        <w:t xml:space="preserve">  //</w:t>
      </w:r>
      <w:r w:rsidRPr="00634C53">
        <w:t>在本地关联</w:t>
      </w:r>
      <w:r w:rsidRPr="00634C53">
        <w:rPr>
          <w:rFonts w:hint="eastAsia"/>
        </w:rPr>
        <w:t>1</w:t>
      </w:r>
      <w:r w:rsidRPr="00634C53">
        <w:t>430</w:t>
      </w:r>
      <w:r w:rsidRPr="00634C53">
        <w:t>的远程库</w:t>
      </w:r>
    </w:p>
    <w:p w:rsidR="00B639B2" w:rsidRDefault="00B639B2" w:rsidP="008E20C8">
      <w:r>
        <w:t>远程库</w:t>
      </w:r>
      <w:r>
        <w:t>origin</w:t>
      </w:r>
      <w:r>
        <w:t>已经保存了</w:t>
      </w:r>
      <w:r>
        <w:t>AOID</w:t>
      </w:r>
      <w:r>
        <w:t>的最新工作版本，现在</w:t>
      </w:r>
      <w:r>
        <w:t>clone</w:t>
      </w:r>
      <w:r>
        <w:t>到本地</w:t>
      </w:r>
    </w:p>
    <w:p w:rsidR="00B639B2" w:rsidRDefault="00B639B2" w:rsidP="008E20C8">
      <w:r>
        <w:rPr>
          <w:rFonts w:hint="eastAsia"/>
        </w:rPr>
        <w:t>在保存目标目录下</w:t>
      </w:r>
      <w:r w:rsidRPr="002918C3">
        <w:rPr>
          <w:rFonts w:hint="eastAsia"/>
        </w:rPr>
        <w:t>执行：</w:t>
      </w:r>
      <w:r w:rsidRPr="002918C3">
        <w:t xml:space="preserve">$ </w:t>
      </w:r>
      <w:proofErr w:type="spellStart"/>
      <w:proofErr w:type="gramStart"/>
      <w:r w:rsidRPr="002918C3">
        <w:t>git</w:t>
      </w:r>
      <w:proofErr w:type="spellEnd"/>
      <w:proofErr w:type="gramEnd"/>
      <w:r w:rsidRPr="002918C3">
        <w:t xml:space="preserve"> clone</w:t>
      </w:r>
      <w:r>
        <w:rPr>
          <w:rFonts w:hint="eastAsia"/>
        </w:rPr>
        <w:t xml:space="preserve"> </w:t>
      </w:r>
      <w:r w:rsidRPr="00B639B2">
        <w:t>git@github.com:UESTC1430/</w:t>
      </w:r>
      <w:proofErr w:type="spellStart"/>
      <w:r w:rsidRPr="00B639B2">
        <w:t>AOID.git</w:t>
      </w:r>
      <w:proofErr w:type="spellEnd"/>
    </w:p>
    <w:p w:rsidR="002E26B4" w:rsidRDefault="00F229B2" w:rsidP="008E20C8">
      <w:r>
        <w:t>这样</w:t>
      </w:r>
      <w:r>
        <w:t>AOID</w:t>
      </w:r>
      <w:r>
        <w:t>项目就从</w:t>
      </w:r>
      <w:r>
        <w:t>GitHub</w:t>
      </w:r>
      <w:r>
        <w:t>下载到本地了</w:t>
      </w:r>
    </w:p>
    <w:p w:rsidR="003C5C35" w:rsidRDefault="003C5C35" w:rsidP="008E20C8">
      <w:pPr>
        <w:rPr>
          <w:rFonts w:hint="eastAsia"/>
        </w:rPr>
      </w:pPr>
    </w:p>
    <w:p w:rsidR="003C5C35" w:rsidRDefault="002652C8" w:rsidP="008E20C8">
      <w:r>
        <w:object w:dxaOrig="11955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6.55pt" o:ole="">
            <v:imagedata r:id="rId10" o:title=""/>
          </v:shape>
          <o:OLEObject Type="Embed" ProgID="Visio.Drawing.15" ShapeID="_x0000_i1025" DrawAspect="Content" ObjectID="_1523962431" r:id="rId11"/>
        </w:object>
      </w:r>
    </w:p>
    <w:p w:rsidR="003C5C35" w:rsidRDefault="003C5C35" w:rsidP="008E20C8">
      <w:pPr>
        <w:rPr>
          <w:rFonts w:hint="eastAsia"/>
        </w:rPr>
      </w:pPr>
    </w:p>
    <w:p w:rsidR="00FA271B" w:rsidRPr="00DE4306" w:rsidRDefault="00FA271B" w:rsidP="008E20C8">
      <w:pPr>
        <w:rPr>
          <w:sz w:val="30"/>
          <w:szCs w:val="30"/>
        </w:rPr>
      </w:pPr>
      <w:r w:rsidRPr="00DE4306">
        <w:rPr>
          <w:sz w:val="30"/>
          <w:szCs w:val="30"/>
        </w:rPr>
        <w:t>基础操作</w:t>
      </w:r>
    </w:p>
    <w:p w:rsidR="00FA271B" w:rsidRDefault="00FA271B" w:rsidP="00FA271B">
      <w:r>
        <w:rPr>
          <w:rFonts w:hint="eastAsia"/>
        </w:rPr>
        <w:t>取得项目的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仓库</w:t>
      </w:r>
      <w:bookmarkStart w:id="1" w:name="OLE_LINK3"/>
      <w:bookmarkStart w:id="2" w:name="OLE_LINK4"/>
      <w:r>
        <w:t>repository</w:t>
      </w:r>
      <w:bookmarkEnd w:id="1"/>
      <w:bookmarkEnd w:id="2"/>
    </w:p>
    <w:p w:rsidR="00FA271B" w:rsidRDefault="00FA271B" w:rsidP="00FA271B">
      <w:r>
        <w:rPr>
          <w:rFonts w:hint="eastAsia"/>
        </w:rPr>
        <w:t>有两种取得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项目仓库的方法。第一种是在现存的目录下，通过导入所有文件来创建新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仓库。第二种是从已有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仓库克隆出一个新的镜像仓库来。</w:t>
      </w:r>
    </w:p>
    <w:p w:rsidR="00FA271B" w:rsidRPr="00FA271B" w:rsidRDefault="00DE4306" w:rsidP="00DE4306">
      <w:r>
        <w:rPr>
          <w:rFonts w:hint="eastAsia"/>
        </w:rPr>
        <w:t>1</w:t>
      </w:r>
      <w:r w:rsidR="002918C3">
        <w:rPr>
          <w:rFonts w:hint="eastAsia"/>
        </w:rPr>
        <w:t>从当前目录初始化</w:t>
      </w:r>
    </w:p>
    <w:p w:rsidR="00FA271B" w:rsidRDefault="002918C3" w:rsidP="008E20C8">
      <w:r w:rsidRPr="002918C3">
        <w:rPr>
          <w:rFonts w:hint="eastAsia"/>
        </w:rPr>
        <w:t>只需到此项目所在的目录</w:t>
      </w:r>
      <w:bookmarkStart w:id="3" w:name="OLE_LINK1"/>
      <w:bookmarkStart w:id="4" w:name="OLE_LINK2"/>
      <w:r w:rsidRPr="002918C3">
        <w:rPr>
          <w:rFonts w:hint="eastAsia"/>
        </w:rPr>
        <w:t>，执行：</w:t>
      </w:r>
      <w:bookmarkEnd w:id="3"/>
      <w:bookmarkEnd w:id="4"/>
      <w:r w:rsidRPr="002918C3">
        <w:t xml:space="preserve">$ </w:t>
      </w:r>
      <w:proofErr w:type="spellStart"/>
      <w:proofErr w:type="gramStart"/>
      <w:r w:rsidRPr="002918C3">
        <w:t>git</w:t>
      </w:r>
      <w:proofErr w:type="spellEnd"/>
      <w:proofErr w:type="gramEnd"/>
      <w:r w:rsidRPr="002918C3">
        <w:t xml:space="preserve"> </w:t>
      </w:r>
      <w:proofErr w:type="spellStart"/>
      <w:r w:rsidRPr="002918C3">
        <w:t>init</w:t>
      </w:r>
      <w:proofErr w:type="spellEnd"/>
    </w:p>
    <w:p w:rsidR="00FA271B" w:rsidRDefault="002918C3" w:rsidP="008E20C8">
      <w:r>
        <w:rPr>
          <w:rFonts w:hint="eastAsia"/>
        </w:rPr>
        <w:t>2</w:t>
      </w:r>
      <w:r>
        <w:rPr>
          <w:rFonts w:hint="eastAsia"/>
        </w:rPr>
        <w:t>从现有仓库</w:t>
      </w:r>
      <w:r>
        <w:rPr>
          <w:rFonts w:hint="eastAsia"/>
        </w:rPr>
        <w:t>clone</w:t>
      </w:r>
    </w:p>
    <w:p w:rsidR="007412F3" w:rsidRDefault="002918C3" w:rsidP="00B41CC7">
      <w:r w:rsidRPr="002918C3">
        <w:rPr>
          <w:rFonts w:hint="eastAsia"/>
        </w:rPr>
        <w:t>在当前目录下，执行：</w:t>
      </w:r>
      <w:r w:rsidRPr="002918C3">
        <w:t xml:space="preserve">$ </w:t>
      </w:r>
      <w:proofErr w:type="spellStart"/>
      <w:proofErr w:type="gramStart"/>
      <w:r w:rsidRPr="002918C3">
        <w:t>git</w:t>
      </w:r>
      <w:proofErr w:type="spellEnd"/>
      <w:proofErr w:type="gramEnd"/>
      <w:r w:rsidRPr="002918C3">
        <w:t xml:space="preserve"> clone git://github.com/schacon/grit.git</w:t>
      </w:r>
    </w:p>
    <w:p w:rsidR="007412F3" w:rsidRDefault="007412F3" w:rsidP="007412F3">
      <w:r>
        <w:rPr>
          <w:noProof/>
        </w:rPr>
        <w:lastRenderedPageBreak/>
        <w:drawing>
          <wp:inline distT="0" distB="0" distL="0" distR="0" wp14:anchorId="4A0477D6" wp14:editId="28761E91">
            <wp:extent cx="5274310" cy="2921635"/>
            <wp:effectExtent l="0" t="0" r="2540" b="0"/>
            <wp:docPr id="9" name="图片 9" descr="http://images.cnitblog.com/blog/66979/201412/19173558766486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ages.cnitblog.com/blog/66979/201412/19173558766486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2F3" w:rsidRDefault="007412F3" w:rsidP="007412F3">
      <w:pPr>
        <w:jc w:val="left"/>
      </w:pPr>
      <w:r w:rsidRPr="00AA4CCE">
        <w:t>你的本地仓库由</w:t>
      </w:r>
      <w:r w:rsidRPr="00AA4CCE">
        <w:t xml:space="preserve"> </w:t>
      </w:r>
      <w:proofErr w:type="spellStart"/>
      <w:r w:rsidRPr="00AA4CCE">
        <w:t>git</w:t>
      </w:r>
      <w:proofErr w:type="spellEnd"/>
      <w:r w:rsidRPr="00AA4CCE">
        <w:t xml:space="preserve"> </w:t>
      </w:r>
      <w:r w:rsidRPr="00AA4CCE">
        <w:t>维护的三棵</w:t>
      </w:r>
      <w:r w:rsidRPr="00AA4CCE">
        <w:t>“</w:t>
      </w:r>
      <w:r w:rsidRPr="00AA4CCE">
        <w:t>树</w:t>
      </w:r>
      <w:r w:rsidRPr="00AA4CCE">
        <w:t>”</w:t>
      </w:r>
      <w:r w:rsidRPr="00AA4CCE">
        <w:t>组成。</w:t>
      </w:r>
    </w:p>
    <w:p w:rsidR="007412F3" w:rsidRDefault="007412F3" w:rsidP="007412F3">
      <w:pPr>
        <w:jc w:val="left"/>
      </w:pPr>
      <w:r w:rsidRPr="00AA4CCE">
        <w:t>第一个是你的</w:t>
      </w:r>
      <w:r w:rsidRPr="00AA4CCE">
        <w:t> </w:t>
      </w:r>
      <w:r w:rsidRPr="00AA4CCE">
        <w:t>工作目录，它持有实际文件；</w:t>
      </w:r>
    </w:p>
    <w:p w:rsidR="007412F3" w:rsidRDefault="007412F3" w:rsidP="007412F3">
      <w:pPr>
        <w:jc w:val="left"/>
      </w:pPr>
      <w:r w:rsidRPr="00AA4CCE">
        <w:t>第二个是</w:t>
      </w:r>
      <w:r w:rsidRPr="00AA4CCE">
        <w:t> </w:t>
      </w:r>
      <w:r w:rsidRPr="00AA4CCE">
        <w:t>暂存区（</w:t>
      </w:r>
      <w:r w:rsidRPr="00AA4CCE">
        <w:t>Index</w:t>
      </w:r>
      <w:r w:rsidRPr="00AA4CCE">
        <w:t>），它像个缓存区域，临时保存你的改动；</w:t>
      </w:r>
    </w:p>
    <w:p w:rsidR="007412F3" w:rsidRPr="00AA4CCE" w:rsidRDefault="007412F3" w:rsidP="007412F3">
      <w:pPr>
        <w:jc w:val="left"/>
      </w:pPr>
      <w:r w:rsidRPr="00AA4CCE">
        <w:t>最后是</w:t>
      </w:r>
      <w:r w:rsidRPr="00AA4CCE">
        <w:t> HEAD</w:t>
      </w:r>
      <w:r w:rsidRPr="00AA4CCE">
        <w:t>，它指向你最后一次提交的结果。</w:t>
      </w:r>
    </w:p>
    <w:p w:rsidR="007412F3" w:rsidRDefault="007412F3" w:rsidP="007412F3"/>
    <w:p w:rsidR="007412F3" w:rsidRDefault="007412F3" w:rsidP="007412F3">
      <w:r>
        <w:rPr>
          <w:rFonts w:hint="eastAsia"/>
        </w:rPr>
        <w:t>仓库状态</w:t>
      </w:r>
    </w:p>
    <w:p w:rsidR="007412F3" w:rsidRDefault="007412F3" w:rsidP="007412F3">
      <w:r>
        <w:rPr>
          <w:noProof/>
        </w:rPr>
        <w:drawing>
          <wp:inline distT="0" distB="0" distL="0" distR="0" wp14:anchorId="64DF2C80" wp14:editId="60BB0490">
            <wp:extent cx="4718649" cy="3106946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26050" cy="3111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2F3" w:rsidRDefault="007412F3" w:rsidP="007412F3"/>
    <w:p w:rsidR="00FA271B" w:rsidRDefault="00066AD3" w:rsidP="00066AD3">
      <w:r w:rsidRPr="00066AD3">
        <w:t>查询</w:t>
      </w:r>
      <w:r>
        <w:t>repository</w:t>
      </w:r>
      <w:r w:rsidRPr="00066AD3">
        <w:t>的状态</w:t>
      </w:r>
      <w:r>
        <w:t>：</w:t>
      </w:r>
      <w:proofErr w:type="spellStart"/>
      <w:proofErr w:type="gramStart"/>
      <w:r w:rsidRPr="00066AD3">
        <w:t>git</w:t>
      </w:r>
      <w:proofErr w:type="spellEnd"/>
      <w:proofErr w:type="gramEnd"/>
      <w:r w:rsidRPr="00066AD3">
        <w:t xml:space="preserve"> status</w:t>
      </w:r>
    </w:p>
    <w:p w:rsidR="00FA271B" w:rsidRDefault="00066AD3" w:rsidP="008E20C8">
      <w:r>
        <w:rPr>
          <w:rFonts w:hint="eastAsia"/>
        </w:rPr>
        <w:t>1</w:t>
      </w:r>
      <w:r>
        <w:rPr>
          <w:rFonts w:hint="eastAsia"/>
        </w:rPr>
        <w:t>跟踪新文件</w:t>
      </w:r>
      <w:r>
        <w:rPr>
          <w:rFonts w:hint="eastAsia"/>
        </w:rPr>
        <w:t xml:space="preserve"> </w:t>
      </w:r>
      <w:r>
        <w:t xml:space="preserve"> </w:t>
      </w:r>
      <w:r w:rsidRPr="00066AD3">
        <w:t xml:space="preserve">$ </w:t>
      </w:r>
      <w:proofErr w:type="spellStart"/>
      <w:r w:rsidRPr="00066AD3">
        <w:t>git</w:t>
      </w:r>
      <w:proofErr w:type="spellEnd"/>
      <w:r w:rsidRPr="00066AD3">
        <w:t xml:space="preserve"> add *.c</w:t>
      </w:r>
      <w:r w:rsidR="00DE0AAF">
        <w:t xml:space="preserve"> </w:t>
      </w:r>
      <w:r w:rsidR="00DE0AAF">
        <w:t>（</w:t>
      </w:r>
      <w:r w:rsidR="00DE0AAF">
        <w:t>untracked——</w:t>
      </w:r>
      <w:r w:rsidR="00DE0AAF">
        <w:rPr>
          <w:rFonts w:hint="eastAsia"/>
        </w:rPr>
        <w:t>）</w:t>
      </w:r>
      <w:bookmarkStart w:id="5" w:name="OLE_LINK5"/>
      <w:r w:rsidR="00DE0AAF">
        <w:t>unmodified</w:t>
      </w:r>
      <w:bookmarkEnd w:id="5"/>
      <w:r w:rsidR="00DE0AAF">
        <w:t>）</w:t>
      </w:r>
    </w:p>
    <w:p w:rsidR="00B46179" w:rsidRDefault="00B46179" w:rsidP="008E20C8"/>
    <w:p w:rsidR="00FA271B" w:rsidRDefault="00DE0AAF" w:rsidP="008E20C8">
      <w:r>
        <w:rPr>
          <w:rFonts w:hint="eastAsia"/>
        </w:rPr>
        <w:t>2</w:t>
      </w:r>
      <w:r>
        <w:rPr>
          <w:rFonts w:hint="eastAsia"/>
        </w:rPr>
        <w:t>修改跟踪的文件</w:t>
      </w:r>
      <w:bookmarkStart w:id="6" w:name="OLE_LINK6"/>
      <w:bookmarkStart w:id="7" w:name="OLE_LINK7"/>
      <w:r>
        <w:rPr>
          <w:rFonts w:hint="eastAsia"/>
        </w:rPr>
        <w:t>（</w:t>
      </w:r>
      <w:r>
        <w:t>unmodified——</w:t>
      </w:r>
      <w:r>
        <w:rPr>
          <w:rFonts w:hint="eastAsia"/>
        </w:rPr>
        <w:t>）</w:t>
      </w:r>
      <w:r>
        <w:t>modified</w:t>
      </w:r>
      <w:r>
        <w:rPr>
          <w:rFonts w:hint="eastAsia"/>
        </w:rPr>
        <w:t>）</w:t>
      </w:r>
      <w:bookmarkEnd w:id="6"/>
      <w:bookmarkEnd w:id="7"/>
    </w:p>
    <w:p w:rsidR="00B46179" w:rsidRDefault="00B46179" w:rsidP="008E20C8"/>
    <w:p w:rsidR="00FA271B" w:rsidRDefault="00DE0AAF" w:rsidP="008E20C8">
      <w:r>
        <w:rPr>
          <w:rFonts w:hint="eastAsia"/>
        </w:rPr>
        <w:t>3</w:t>
      </w:r>
      <w:r w:rsidRPr="00DE0AAF">
        <w:rPr>
          <w:rFonts w:hint="eastAsia"/>
        </w:rPr>
        <w:t>暂存已修改文件</w:t>
      </w:r>
      <w:r>
        <w:rPr>
          <w:rFonts w:hint="eastAsia"/>
        </w:rPr>
        <w:t>（</w:t>
      </w:r>
      <w:r>
        <w:t>modified——</w:t>
      </w:r>
      <w:r>
        <w:rPr>
          <w:rFonts w:hint="eastAsia"/>
        </w:rPr>
        <w:t>）</w:t>
      </w:r>
      <w:r>
        <w:t>staged</w:t>
      </w:r>
      <w:r>
        <w:rPr>
          <w:rFonts w:hint="eastAsia"/>
        </w:rPr>
        <w:t>）</w:t>
      </w:r>
    </w:p>
    <w:p w:rsidR="00DE0AAF" w:rsidRDefault="00DE0AAF" w:rsidP="00DE0AAF">
      <w:r>
        <w:rPr>
          <w:rFonts w:hint="eastAsia"/>
        </w:rPr>
        <w:lastRenderedPageBreak/>
        <w:t>要暂存这次更新，需要运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</w:t>
      </w:r>
      <w:r>
        <w:rPr>
          <w:rFonts w:hint="eastAsia"/>
        </w:rPr>
        <w:t>命令（这是个多功能命令，根据目标文件的状态不同，此命令的效果也不同：可以用它开始跟踪新文件，或者把已跟踪的文件放到暂存区，还能用于合并时把有冲突的文件标记为已解决状态等）。</w:t>
      </w:r>
    </w:p>
    <w:p w:rsidR="00B46179" w:rsidRDefault="00B46179" w:rsidP="00DE0AAF"/>
    <w:p w:rsidR="00DE0AAF" w:rsidRDefault="00DE0AAF" w:rsidP="00DE0AAF">
      <w:r>
        <w:rPr>
          <w:rFonts w:hint="eastAsia"/>
        </w:rPr>
        <w:t>4</w:t>
      </w:r>
      <w:r>
        <w:rPr>
          <w:rFonts w:hint="eastAsia"/>
        </w:rPr>
        <w:t>忽略某些文件</w:t>
      </w:r>
    </w:p>
    <w:p w:rsidR="00DE0AAF" w:rsidRDefault="00DE0AAF" w:rsidP="00DE0AAF">
      <w:r>
        <w:t>一般需要</w:t>
      </w:r>
      <w:r w:rsidR="00ED0ACC">
        <w:t>忽略自动生成文件</w:t>
      </w:r>
    </w:p>
    <w:p w:rsidR="00ED0ACC" w:rsidRDefault="00ED0ACC" w:rsidP="00DE0AAF">
      <w:r>
        <w:t>创建名为</w:t>
      </w:r>
      <w:r>
        <w:t>.</w:t>
      </w:r>
      <w:proofErr w:type="spellStart"/>
      <w:r>
        <w:t>gitigoire</w:t>
      </w:r>
      <w:proofErr w:type="spellEnd"/>
      <w:r>
        <w:t>的文件，列出要忽略的文件模式，例如：</w:t>
      </w:r>
    </w:p>
    <w:p w:rsidR="00ED0ACC" w:rsidRDefault="00ED0ACC" w:rsidP="00ED0ACC">
      <w:r>
        <w:t xml:space="preserve">$ </w:t>
      </w:r>
      <w:proofErr w:type="gramStart"/>
      <w:r>
        <w:t>cat</w:t>
      </w:r>
      <w:proofErr w:type="gramEnd"/>
      <w:r>
        <w:t xml:space="preserve"> .</w:t>
      </w:r>
      <w:proofErr w:type="spellStart"/>
      <w:r>
        <w:t>gitignore</w:t>
      </w:r>
      <w:proofErr w:type="spellEnd"/>
    </w:p>
    <w:p w:rsidR="00ED0ACC" w:rsidRDefault="00ED0ACC" w:rsidP="00ED0ACC">
      <w:proofErr w:type="gramStart"/>
      <w:r>
        <w:t>*.[</w:t>
      </w:r>
      <w:proofErr w:type="spellStart"/>
      <w:proofErr w:type="gramEnd"/>
      <w:r>
        <w:t>oa</w:t>
      </w:r>
      <w:proofErr w:type="spellEnd"/>
      <w:r>
        <w:t>]</w:t>
      </w:r>
      <w:r w:rsidR="00DF246F">
        <w:t xml:space="preserve">        </w:t>
      </w:r>
      <w:bookmarkStart w:id="8" w:name="OLE_LINK8"/>
      <w:bookmarkStart w:id="9" w:name="OLE_LINK9"/>
      <w:r w:rsidR="00DF246F">
        <w:t xml:space="preserve">  //</w:t>
      </w:r>
      <w:bookmarkEnd w:id="8"/>
      <w:bookmarkEnd w:id="9"/>
      <w:r w:rsidR="00DF246F" w:rsidRPr="00DF246F">
        <w:rPr>
          <w:rFonts w:hint="eastAsia"/>
        </w:rPr>
        <w:t xml:space="preserve"> </w:t>
      </w:r>
      <w:proofErr w:type="spellStart"/>
      <w:r w:rsidR="00DF246F" w:rsidRPr="00DF246F">
        <w:rPr>
          <w:rFonts w:hint="eastAsia"/>
        </w:rPr>
        <w:t>Git</w:t>
      </w:r>
      <w:proofErr w:type="spellEnd"/>
      <w:r w:rsidR="00DF246F" w:rsidRPr="00DF246F">
        <w:rPr>
          <w:rFonts w:hint="eastAsia"/>
        </w:rPr>
        <w:t xml:space="preserve"> </w:t>
      </w:r>
      <w:r w:rsidR="00DF246F" w:rsidRPr="00DF246F">
        <w:rPr>
          <w:rFonts w:hint="eastAsia"/>
        </w:rPr>
        <w:t>忽略所有以</w:t>
      </w:r>
      <w:r w:rsidR="00DF246F" w:rsidRPr="00DF246F">
        <w:rPr>
          <w:rFonts w:hint="eastAsia"/>
        </w:rPr>
        <w:t xml:space="preserve"> .o </w:t>
      </w:r>
      <w:r w:rsidR="00DF246F" w:rsidRPr="00DF246F">
        <w:rPr>
          <w:rFonts w:hint="eastAsia"/>
        </w:rPr>
        <w:t>或</w:t>
      </w:r>
      <w:r w:rsidR="00DF246F" w:rsidRPr="00DF246F">
        <w:rPr>
          <w:rFonts w:hint="eastAsia"/>
        </w:rPr>
        <w:t xml:space="preserve"> .a </w:t>
      </w:r>
      <w:r w:rsidR="00DF246F">
        <w:rPr>
          <w:rFonts w:hint="eastAsia"/>
        </w:rPr>
        <w:t>结尾的文件</w:t>
      </w:r>
    </w:p>
    <w:p w:rsidR="00ED0ACC" w:rsidRDefault="00ED0ACC" w:rsidP="00ED0ACC">
      <w:r>
        <w:t>*~</w:t>
      </w:r>
      <w:r w:rsidR="00DF246F">
        <w:t xml:space="preserve">             //</w:t>
      </w:r>
      <w:proofErr w:type="spellStart"/>
      <w:r w:rsidR="00DF246F" w:rsidRPr="00DF246F">
        <w:rPr>
          <w:rFonts w:hint="eastAsia"/>
        </w:rPr>
        <w:t>Git</w:t>
      </w:r>
      <w:proofErr w:type="spellEnd"/>
      <w:r w:rsidR="00DF246F" w:rsidRPr="00DF246F">
        <w:rPr>
          <w:rFonts w:hint="eastAsia"/>
        </w:rPr>
        <w:t xml:space="preserve"> </w:t>
      </w:r>
      <w:r w:rsidR="00DF246F" w:rsidRPr="00DF246F">
        <w:rPr>
          <w:rFonts w:hint="eastAsia"/>
        </w:rPr>
        <w:t>忽略所有以波浪符（</w:t>
      </w:r>
      <w:r w:rsidR="00DF246F" w:rsidRPr="00DF246F">
        <w:rPr>
          <w:rFonts w:hint="eastAsia"/>
        </w:rPr>
        <w:t xml:space="preserve"> ~ </w:t>
      </w:r>
      <w:r w:rsidR="00DF246F" w:rsidRPr="00DF246F">
        <w:rPr>
          <w:rFonts w:hint="eastAsia"/>
        </w:rPr>
        <w:t>）结尾的文件</w:t>
      </w:r>
    </w:p>
    <w:p w:rsidR="00B46179" w:rsidRDefault="00B46179" w:rsidP="008E20C8"/>
    <w:p w:rsidR="00FA271B" w:rsidRDefault="007436CD" w:rsidP="008E20C8">
      <w:r>
        <w:rPr>
          <w:rFonts w:hint="eastAsia"/>
        </w:rPr>
        <w:t>5</w:t>
      </w:r>
      <w:r>
        <w:rPr>
          <w:rFonts w:hint="eastAsia"/>
        </w:rPr>
        <w:t>查看暂存前后的变化</w:t>
      </w:r>
    </w:p>
    <w:p w:rsidR="00FA271B" w:rsidRDefault="007436CD" w:rsidP="008E20C8">
      <w:proofErr w:type="spellStart"/>
      <w:r w:rsidRPr="007436CD">
        <w:rPr>
          <w:rFonts w:hint="eastAsia"/>
        </w:rPr>
        <w:t>git</w:t>
      </w:r>
      <w:proofErr w:type="spellEnd"/>
      <w:r w:rsidRPr="007436CD">
        <w:rPr>
          <w:rFonts w:hint="eastAsia"/>
        </w:rPr>
        <w:t xml:space="preserve"> diff</w:t>
      </w:r>
      <w:r w:rsidRPr="007436CD">
        <w:t>此命令比较的是工作目录中当前文件和暂存区域快照之间的差异</w:t>
      </w:r>
      <w:r w:rsidRPr="007436CD">
        <w:t>,</w:t>
      </w:r>
      <w:r w:rsidRPr="007436CD">
        <w:t>也就是修改之后还没有暂存起来的变化内容</w:t>
      </w:r>
      <w:r w:rsidRPr="007436CD">
        <w:t>.</w:t>
      </w:r>
    </w:p>
    <w:p w:rsidR="00B46179" w:rsidRDefault="00B46179" w:rsidP="007436CD"/>
    <w:p w:rsidR="007436CD" w:rsidRDefault="007436CD" w:rsidP="007436CD">
      <w:r w:rsidRPr="007436CD">
        <w:rPr>
          <w:rFonts w:hint="eastAsia"/>
        </w:rPr>
        <w:t xml:space="preserve">6 </w:t>
      </w:r>
      <w:r w:rsidRPr="007436CD">
        <w:rPr>
          <w:rFonts w:hint="eastAsia"/>
        </w:rPr>
        <w:t>提交更新</w:t>
      </w:r>
      <w:r>
        <w:rPr>
          <w:rFonts w:hint="eastAsia"/>
        </w:rPr>
        <w:t>（</w:t>
      </w:r>
      <w:r>
        <w:t>staged——</w:t>
      </w:r>
      <w:r>
        <w:rPr>
          <w:rFonts w:hint="eastAsia"/>
        </w:rPr>
        <w:t>）</w:t>
      </w:r>
      <w:r>
        <w:rPr>
          <w:rFonts w:hint="eastAsia"/>
        </w:rPr>
        <w:t>un</w:t>
      </w:r>
      <w:r>
        <w:t>modified</w:t>
      </w:r>
      <w:r>
        <w:rPr>
          <w:rFonts w:hint="eastAsia"/>
        </w:rPr>
        <w:t>）</w:t>
      </w:r>
    </w:p>
    <w:p w:rsidR="007436CD" w:rsidRDefault="007436CD" w:rsidP="008E20C8">
      <w:r w:rsidRPr="007436CD">
        <w:rPr>
          <w:rFonts w:hint="eastAsia"/>
        </w:rPr>
        <w:t>暂存区域已经准备妥当再运行提交命令</w:t>
      </w:r>
      <w:r>
        <w:rPr>
          <w:rFonts w:hint="eastAsia"/>
        </w:rPr>
        <w:t>：</w:t>
      </w:r>
    </w:p>
    <w:p w:rsidR="004C0ED9" w:rsidRDefault="007436CD" w:rsidP="008E20C8">
      <w:r w:rsidRPr="007436CD">
        <w:t xml:space="preserve">$ </w:t>
      </w:r>
      <w:proofErr w:type="spellStart"/>
      <w:r w:rsidRPr="007436CD">
        <w:t>git</w:t>
      </w:r>
      <w:proofErr w:type="spellEnd"/>
      <w:r w:rsidRPr="007436CD">
        <w:t xml:space="preserve"> commit</w:t>
      </w:r>
      <w:r>
        <w:t>（</w:t>
      </w:r>
      <w:r w:rsidRPr="007436CD">
        <w:rPr>
          <w:rFonts w:hint="eastAsia"/>
        </w:rPr>
        <w:t>这种方式会启动文本编辑器以便输入本次提交的说明。</w:t>
      </w:r>
      <w:r>
        <w:t>）</w:t>
      </w:r>
    </w:p>
    <w:p w:rsidR="007436CD" w:rsidRDefault="007436CD" w:rsidP="008E20C8">
      <w:r w:rsidRPr="007436CD">
        <w:t xml:space="preserve">$ </w:t>
      </w:r>
      <w:proofErr w:type="spellStart"/>
      <w:r w:rsidRPr="007436CD">
        <w:t>git</w:t>
      </w:r>
      <w:proofErr w:type="spellEnd"/>
      <w:r w:rsidRPr="007436CD">
        <w:t xml:space="preserve"> commit -m "Story 182: Fix benchmarks for speed"</w:t>
      </w:r>
      <w:r>
        <w:t xml:space="preserve"> </w:t>
      </w:r>
      <w:r w:rsidRPr="007436CD">
        <w:rPr>
          <w:rFonts w:hint="eastAsia"/>
        </w:rPr>
        <w:t>也可以使用</w:t>
      </w:r>
      <w:r w:rsidRPr="007436CD">
        <w:rPr>
          <w:rFonts w:hint="eastAsia"/>
        </w:rPr>
        <w:t xml:space="preserve"> -m </w:t>
      </w:r>
      <w:r>
        <w:rPr>
          <w:rFonts w:hint="eastAsia"/>
        </w:rPr>
        <w:t>参数后跟提交说明的方式，在一行命令中提交更新</w:t>
      </w:r>
    </w:p>
    <w:p w:rsidR="00B46179" w:rsidRDefault="00B46179" w:rsidP="008E20C8"/>
    <w:p w:rsidR="007436CD" w:rsidRDefault="007436CD" w:rsidP="008E20C8">
      <w:r>
        <w:rPr>
          <w:rFonts w:hint="eastAsia"/>
        </w:rPr>
        <w:t>7</w:t>
      </w:r>
      <w:r>
        <w:rPr>
          <w:rFonts w:hint="eastAsia"/>
        </w:rPr>
        <w:t>跳过使用暂存区域</w:t>
      </w:r>
    </w:p>
    <w:p w:rsidR="007436CD" w:rsidRDefault="007436CD" w:rsidP="007436CD">
      <w:r w:rsidRPr="007436CD">
        <w:t xml:space="preserve">$ </w:t>
      </w:r>
      <w:proofErr w:type="spellStart"/>
      <w:proofErr w:type="gramStart"/>
      <w:r w:rsidRPr="007436CD">
        <w:t>git</w:t>
      </w:r>
      <w:proofErr w:type="spellEnd"/>
      <w:proofErr w:type="gramEnd"/>
      <w:r w:rsidRPr="007436CD">
        <w:t xml:space="preserve"> commit -a -m 'added new benchmarks'</w:t>
      </w:r>
      <w:r>
        <w:t xml:space="preserve"> </w:t>
      </w:r>
    </w:p>
    <w:p w:rsidR="007436CD" w:rsidRDefault="007436CD" w:rsidP="007436CD"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就会自动把所有已经跟踪过的文件暂存起来一并提交，从而跳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</w:t>
      </w:r>
      <w:r>
        <w:rPr>
          <w:rFonts w:hint="eastAsia"/>
        </w:rPr>
        <w:t>步骤</w:t>
      </w:r>
    </w:p>
    <w:p w:rsidR="00B46179" w:rsidRDefault="00B46179" w:rsidP="008E20C8"/>
    <w:p w:rsidR="007436CD" w:rsidRDefault="00D33E89" w:rsidP="008E20C8">
      <w:r>
        <w:rPr>
          <w:rFonts w:hint="eastAsia"/>
        </w:rPr>
        <w:t>8</w:t>
      </w:r>
      <w:r>
        <w:rPr>
          <w:rFonts w:hint="eastAsia"/>
        </w:rPr>
        <w:t>移除文件</w:t>
      </w:r>
    </w:p>
    <w:p w:rsidR="00D33E89" w:rsidRDefault="00D33E89" w:rsidP="008E20C8">
      <w:r>
        <w:t>在工作目录移除文件，然后执行命令：</w:t>
      </w:r>
    </w:p>
    <w:p w:rsidR="00D33E89" w:rsidRDefault="00D33E89" w:rsidP="008E20C8">
      <w:r w:rsidRPr="00D33E89">
        <w:t xml:space="preserve">$ </w:t>
      </w:r>
      <w:proofErr w:type="spellStart"/>
      <w:proofErr w:type="gramStart"/>
      <w:r w:rsidRPr="00D33E89">
        <w:t>git</w:t>
      </w:r>
      <w:proofErr w:type="spellEnd"/>
      <w:proofErr w:type="gramEnd"/>
      <w:r w:rsidRPr="00D33E89">
        <w:t xml:space="preserve"> </w:t>
      </w:r>
      <w:proofErr w:type="spellStart"/>
      <w:r w:rsidRPr="00D33E89">
        <w:t>rm</w:t>
      </w:r>
      <w:proofErr w:type="spellEnd"/>
      <w:r w:rsidRPr="00D33E89">
        <w:t xml:space="preserve"> </w:t>
      </w:r>
      <w:proofErr w:type="spellStart"/>
      <w:r w:rsidRPr="00D33E89">
        <w:t>grit.gemspec</w:t>
      </w:r>
      <w:proofErr w:type="spellEnd"/>
    </w:p>
    <w:p w:rsidR="00B46179" w:rsidRDefault="00B46179" w:rsidP="008E20C8"/>
    <w:p w:rsidR="007436CD" w:rsidRDefault="00D33E89" w:rsidP="008E20C8">
      <w:r>
        <w:rPr>
          <w:rFonts w:hint="eastAsia"/>
        </w:rPr>
        <w:t>9</w:t>
      </w:r>
      <w:r>
        <w:rPr>
          <w:rFonts w:hint="eastAsia"/>
        </w:rPr>
        <w:t>移动文件</w:t>
      </w:r>
      <w:r w:rsidR="00B46179">
        <w:rPr>
          <w:rFonts w:hint="eastAsia"/>
        </w:rPr>
        <w:t>（</w:t>
      </w:r>
      <w:r w:rsidR="00B46179" w:rsidRPr="00B46179">
        <w:rPr>
          <w:rFonts w:hint="eastAsia"/>
        </w:rPr>
        <w:t>文件改名</w:t>
      </w:r>
      <w:r w:rsidR="00B46179">
        <w:rPr>
          <w:rFonts w:hint="eastAsia"/>
        </w:rPr>
        <w:t>）</w:t>
      </w:r>
    </w:p>
    <w:p w:rsidR="00D33E89" w:rsidRDefault="00B46179" w:rsidP="008E20C8">
      <w:r w:rsidRPr="00B46179">
        <w:t xml:space="preserve">$ </w:t>
      </w:r>
      <w:proofErr w:type="spellStart"/>
      <w:proofErr w:type="gramStart"/>
      <w:r w:rsidRPr="00B46179">
        <w:t>git</w:t>
      </w:r>
      <w:proofErr w:type="spellEnd"/>
      <w:proofErr w:type="gramEnd"/>
      <w:r w:rsidRPr="00B46179">
        <w:t xml:space="preserve"> mv </w:t>
      </w:r>
      <w:proofErr w:type="spellStart"/>
      <w:r w:rsidRPr="00B46179">
        <w:t>file_from</w:t>
      </w:r>
      <w:proofErr w:type="spellEnd"/>
      <w:r w:rsidRPr="00B46179">
        <w:t xml:space="preserve"> </w:t>
      </w:r>
      <w:proofErr w:type="spellStart"/>
      <w:r w:rsidRPr="00B46179">
        <w:t>file_to</w:t>
      </w:r>
      <w:proofErr w:type="spellEnd"/>
    </w:p>
    <w:p w:rsidR="00B46179" w:rsidRDefault="00B46179" w:rsidP="008E20C8"/>
    <w:p w:rsidR="007436CD" w:rsidRDefault="00B46179" w:rsidP="008E20C8">
      <w:r>
        <w:rPr>
          <w:rFonts w:hint="eastAsia"/>
        </w:rPr>
        <w:t>10</w:t>
      </w:r>
      <w:r>
        <w:rPr>
          <w:rFonts w:hint="eastAsia"/>
        </w:rPr>
        <w:t>查看提交历史</w:t>
      </w:r>
    </w:p>
    <w:p w:rsidR="00B46179" w:rsidRDefault="00B46179" w:rsidP="008E20C8">
      <w:r>
        <w:t>$</w:t>
      </w:r>
      <w:proofErr w:type="spellStart"/>
      <w:r>
        <w:t>git</w:t>
      </w:r>
      <w:proofErr w:type="spellEnd"/>
      <w:r>
        <w:t xml:space="preserve"> log</w:t>
      </w:r>
    </w:p>
    <w:p w:rsidR="007436CD" w:rsidRDefault="007436CD" w:rsidP="008E20C8"/>
    <w:p w:rsidR="007436CD" w:rsidRDefault="00B46179" w:rsidP="008E20C8">
      <w:r>
        <w:rPr>
          <w:rFonts w:hint="eastAsia"/>
        </w:rPr>
        <w:t>11</w:t>
      </w:r>
      <w:r w:rsidRPr="00B46179">
        <w:rPr>
          <w:rFonts w:hint="eastAsia"/>
        </w:rPr>
        <w:t xml:space="preserve"> </w:t>
      </w:r>
      <w:r w:rsidRPr="00B46179">
        <w:rPr>
          <w:rFonts w:hint="eastAsia"/>
        </w:rPr>
        <w:t>撤消操作</w:t>
      </w:r>
    </w:p>
    <w:p w:rsidR="007436CD" w:rsidRDefault="00B46179" w:rsidP="008E20C8">
      <w:r w:rsidRPr="00B46179">
        <w:t xml:space="preserve">$ </w:t>
      </w:r>
      <w:proofErr w:type="spellStart"/>
      <w:r w:rsidRPr="00B46179">
        <w:t>git</w:t>
      </w:r>
      <w:proofErr w:type="spellEnd"/>
      <w:r w:rsidRPr="00B46179">
        <w:t xml:space="preserve"> commit </w:t>
      </w:r>
      <w:r>
        <w:t>–</w:t>
      </w:r>
      <w:r w:rsidRPr="00B46179">
        <w:t>amend</w:t>
      </w:r>
      <w:r>
        <w:t xml:space="preserve"> //</w:t>
      </w:r>
      <w:r w:rsidR="003B3EA2" w:rsidRPr="003B3EA2">
        <w:t>增补提交</w:t>
      </w:r>
      <w:r w:rsidR="003B3EA2" w:rsidRPr="003B3EA2">
        <w:t xml:space="preserve">. </w:t>
      </w:r>
      <w:r w:rsidR="003B3EA2" w:rsidRPr="003B3EA2">
        <w:t>会使用与当前提交节点相同的父节点进行一次新的提交</w:t>
      </w:r>
      <w:r w:rsidR="003B3EA2" w:rsidRPr="003B3EA2">
        <w:t>,</w:t>
      </w:r>
      <w:r w:rsidR="003B3EA2" w:rsidRPr="003B3EA2">
        <w:t>旧的提交将会被取消</w:t>
      </w:r>
    </w:p>
    <w:p w:rsidR="007436CD" w:rsidRPr="0029447B" w:rsidRDefault="007D1669" w:rsidP="008E20C8">
      <w:r w:rsidRPr="007D1669">
        <w:t xml:space="preserve">$ </w:t>
      </w:r>
      <w:proofErr w:type="spellStart"/>
      <w:r w:rsidRPr="007D1669">
        <w:t>git</w:t>
      </w:r>
      <w:proofErr w:type="spellEnd"/>
      <w:r w:rsidRPr="007D1669">
        <w:t xml:space="preserve"> reset HEAD </w:t>
      </w:r>
      <w:bookmarkStart w:id="10" w:name="OLE_LINK10"/>
      <w:bookmarkStart w:id="11" w:name="OLE_LINK11"/>
      <w:proofErr w:type="spellStart"/>
      <w:r w:rsidRPr="007D1669">
        <w:t>benchmarks.rb</w:t>
      </w:r>
      <w:bookmarkEnd w:id="10"/>
      <w:bookmarkEnd w:id="11"/>
      <w:proofErr w:type="spellEnd"/>
      <w:r>
        <w:t xml:space="preserve"> //</w:t>
      </w:r>
      <w:r w:rsidRPr="007D1669">
        <w:rPr>
          <w:rFonts w:hint="eastAsia"/>
        </w:rPr>
        <w:t>取消已经暂存的文件</w:t>
      </w:r>
      <w:proofErr w:type="spellStart"/>
      <w:r w:rsidRPr="007D1669">
        <w:t>benchmarks.</w:t>
      </w:r>
      <w:proofErr w:type="gramStart"/>
      <w:r w:rsidRPr="007D1669">
        <w:t>rb</w:t>
      </w:r>
      <w:proofErr w:type="spellEnd"/>
      <w:proofErr w:type="gramEnd"/>
    </w:p>
    <w:p w:rsidR="007D1669" w:rsidRDefault="007D1669" w:rsidP="007D1669">
      <w:r w:rsidRPr="007D1669">
        <w:t xml:space="preserve">$ </w:t>
      </w:r>
      <w:proofErr w:type="spellStart"/>
      <w:r w:rsidRPr="007D1669">
        <w:t>git</w:t>
      </w:r>
      <w:proofErr w:type="spellEnd"/>
      <w:r w:rsidRPr="007D1669">
        <w:t xml:space="preserve"> checkout -- </w:t>
      </w:r>
      <w:proofErr w:type="spellStart"/>
      <w:r w:rsidRPr="007D1669">
        <w:t>benchmarks.rb</w:t>
      </w:r>
      <w:proofErr w:type="spellEnd"/>
      <w:r>
        <w:t xml:space="preserve"> //</w:t>
      </w:r>
      <w:r>
        <w:rPr>
          <w:rFonts w:hint="eastAsia"/>
        </w:rPr>
        <w:t>取消对文件的修改，回到之前的状态（也就是修改之</w:t>
      </w:r>
    </w:p>
    <w:p w:rsidR="00514AD6" w:rsidRDefault="007D1669" w:rsidP="007D1669">
      <w:r>
        <w:rPr>
          <w:rFonts w:hint="eastAsia"/>
        </w:rPr>
        <w:t>前的版本）</w:t>
      </w:r>
    </w:p>
    <w:p w:rsidR="007D1669" w:rsidRDefault="007D1669" w:rsidP="007D1669">
      <w:r>
        <w:t>这条操作不保留修改内容，</w:t>
      </w:r>
      <w:r>
        <w:rPr>
          <w:rFonts w:hint="eastAsia"/>
        </w:rPr>
        <w:t>如果只是想回退版本，同时保留刚才的修改以便将来继续工作，可以用</w:t>
      </w:r>
      <w:r>
        <w:rPr>
          <w:rFonts w:hint="eastAsia"/>
        </w:rPr>
        <w:t xml:space="preserve">stashing </w:t>
      </w:r>
      <w:r>
        <w:rPr>
          <w:rFonts w:hint="eastAsia"/>
        </w:rPr>
        <w:t>和分支来处理，应该会更好些。</w:t>
      </w:r>
    </w:p>
    <w:p w:rsidR="007D1669" w:rsidRDefault="007D1669" w:rsidP="007D1669"/>
    <w:p w:rsidR="000E1C87" w:rsidRDefault="000E1C87" w:rsidP="007D1669"/>
    <w:p w:rsidR="000E1C87" w:rsidRPr="006F7BF6" w:rsidRDefault="000E1C87" w:rsidP="007D1669">
      <w:pPr>
        <w:rPr>
          <w:sz w:val="30"/>
          <w:szCs w:val="30"/>
        </w:rPr>
      </w:pPr>
      <w:r w:rsidRPr="006F7BF6">
        <w:rPr>
          <w:rFonts w:hint="eastAsia"/>
          <w:sz w:val="30"/>
          <w:szCs w:val="30"/>
        </w:rPr>
        <w:t>GIT</w:t>
      </w:r>
      <w:r w:rsidRPr="006F7BF6">
        <w:rPr>
          <w:rFonts w:hint="eastAsia"/>
          <w:sz w:val="30"/>
          <w:szCs w:val="30"/>
        </w:rPr>
        <w:t>分支</w:t>
      </w:r>
    </w:p>
    <w:p w:rsidR="00057D2B" w:rsidRDefault="00057D2B" w:rsidP="00057D2B">
      <w:proofErr w:type="spellStart"/>
      <w:r w:rsidRPr="00057D2B">
        <w:rPr>
          <w:rFonts w:hint="eastAsia"/>
        </w:rPr>
        <w:t>Git</w:t>
      </w:r>
      <w:proofErr w:type="spellEnd"/>
      <w:r w:rsidRPr="00057D2B">
        <w:rPr>
          <w:rFonts w:hint="eastAsia"/>
        </w:rPr>
        <w:t xml:space="preserve"> </w:t>
      </w:r>
      <w:r w:rsidRPr="00057D2B">
        <w:rPr>
          <w:rFonts w:hint="eastAsia"/>
        </w:rPr>
        <w:t>中的分支，其实本质上仅仅是个指向</w:t>
      </w:r>
      <w:r w:rsidRPr="00057D2B">
        <w:rPr>
          <w:rFonts w:hint="eastAsia"/>
        </w:rPr>
        <w:t xml:space="preserve"> commit </w:t>
      </w:r>
      <w:r w:rsidRPr="00057D2B">
        <w:rPr>
          <w:rFonts w:hint="eastAsia"/>
        </w:rPr>
        <w:t>对象的可变指针。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会使用</w:t>
      </w:r>
      <w:r>
        <w:rPr>
          <w:rFonts w:hint="eastAsia"/>
        </w:rPr>
        <w:t xml:space="preserve"> master </w:t>
      </w:r>
      <w:r>
        <w:rPr>
          <w:rFonts w:hint="eastAsia"/>
        </w:rPr>
        <w:t>作为分支的默认名字。在若干次提交后，你其实已经有了一个指向最后一次提交对象的</w:t>
      </w:r>
      <w:r>
        <w:rPr>
          <w:rFonts w:hint="eastAsia"/>
        </w:rPr>
        <w:t xml:space="preserve"> master </w:t>
      </w:r>
      <w:r>
        <w:rPr>
          <w:rFonts w:hint="eastAsia"/>
        </w:rPr>
        <w:t>分支，它在每次提交的时候都会自动向前移动。</w:t>
      </w:r>
    </w:p>
    <w:p w:rsidR="00057D2B" w:rsidRDefault="00057D2B" w:rsidP="007D1669">
      <w:r>
        <w:rPr>
          <w:noProof/>
        </w:rPr>
        <w:drawing>
          <wp:inline distT="0" distB="0" distL="0" distR="0" wp14:anchorId="26335D37" wp14:editId="7A854BF5">
            <wp:extent cx="5274310" cy="274828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D2B" w:rsidRDefault="00057D2B" w:rsidP="007D1669">
      <w:r w:rsidRPr="00057D2B">
        <w:t xml:space="preserve">$ </w:t>
      </w:r>
      <w:proofErr w:type="spellStart"/>
      <w:r w:rsidRPr="00057D2B">
        <w:t>git</w:t>
      </w:r>
      <w:proofErr w:type="spellEnd"/>
      <w:r w:rsidRPr="00057D2B">
        <w:t xml:space="preserve"> branch testing</w:t>
      </w:r>
      <w:r>
        <w:t xml:space="preserve">  //</w:t>
      </w:r>
      <w:r w:rsidRPr="00057D2B">
        <w:rPr>
          <w:rFonts w:hint="eastAsia"/>
        </w:rPr>
        <w:t>在当前</w:t>
      </w:r>
      <w:r w:rsidRPr="00057D2B">
        <w:rPr>
          <w:rFonts w:hint="eastAsia"/>
        </w:rPr>
        <w:t xml:space="preserve"> commit </w:t>
      </w:r>
      <w:r w:rsidRPr="00057D2B">
        <w:rPr>
          <w:rFonts w:hint="eastAsia"/>
        </w:rPr>
        <w:t>对象上新建一个分支指针。</w:t>
      </w:r>
    </w:p>
    <w:p w:rsidR="00057D2B" w:rsidRDefault="00057D2B" w:rsidP="00057D2B"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，</w:t>
      </w:r>
      <w:r>
        <w:rPr>
          <w:rFonts w:hint="eastAsia"/>
        </w:rPr>
        <w:t>HEAD</w:t>
      </w:r>
      <w:r>
        <w:rPr>
          <w:rFonts w:hint="eastAsia"/>
        </w:rPr>
        <w:t>是一个指向你正在工作中的本地分支的指针。运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ranch </w:t>
      </w:r>
      <w:r>
        <w:rPr>
          <w:rFonts w:hint="eastAsia"/>
        </w:rPr>
        <w:t>命令，仅仅是建立了一个新的分支，但不会自动切换到这个分支中去，所以在这个例子中，我们依然还在</w:t>
      </w:r>
      <w:r>
        <w:rPr>
          <w:rFonts w:hint="eastAsia"/>
        </w:rPr>
        <w:t xml:space="preserve"> master </w:t>
      </w:r>
      <w:r>
        <w:rPr>
          <w:rFonts w:hint="eastAsia"/>
        </w:rPr>
        <w:t>分支里工作。</w:t>
      </w:r>
    </w:p>
    <w:p w:rsidR="00057D2B" w:rsidRDefault="00057D2B" w:rsidP="007D1669">
      <w:r>
        <w:rPr>
          <w:noProof/>
        </w:rPr>
        <w:drawing>
          <wp:inline distT="0" distB="0" distL="0" distR="0" wp14:anchorId="6B16999B" wp14:editId="47498929">
            <wp:extent cx="5274310" cy="35642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D2B" w:rsidRDefault="00057D2B" w:rsidP="007D1669">
      <w:r w:rsidRPr="00057D2B">
        <w:t xml:space="preserve">$ </w:t>
      </w:r>
      <w:proofErr w:type="spellStart"/>
      <w:r w:rsidRPr="00057D2B">
        <w:t>git</w:t>
      </w:r>
      <w:proofErr w:type="spellEnd"/>
      <w:r w:rsidRPr="00057D2B">
        <w:t xml:space="preserve"> checkout testing</w:t>
      </w:r>
      <w:r>
        <w:t xml:space="preserve"> //</w:t>
      </w:r>
      <w:r w:rsidRPr="00057D2B">
        <w:rPr>
          <w:rFonts w:hint="eastAsia"/>
        </w:rPr>
        <w:t>转换</w:t>
      </w:r>
      <w:r>
        <w:rPr>
          <w:rFonts w:hint="eastAsia"/>
        </w:rPr>
        <w:t>HEAD</w:t>
      </w:r>
      <w:r>
        <w:rPr>
          <w:rFonts w:hint="eastAsia"/>
        </w:rPr>
        <w:t>指向</w:t>
      </w:r>
      <w:r w:rsidRPr="00057D2B">
        <w:rPr>
          <w:rFonts w:hint="eastAsia"/>
        </w:rPr>
        <w:t>新建的</w:t>
      </w:r>
      <w:r w:rsidRPr="00057D2B">
        <w:rPr>
          <w:rFonts w:hint="eastAsia"/>
        </w:rPr>
        <w:t xml:space="preserve"> testing </w:t>
      </w:r>
      <w:r w:rsidRPr="00057D2B">
        <w:rPr>
          <w:rFonts w:hint="eastAsia"/>
        </w:rPr>
        <w:t>分支</w:t>
      </w:r>
    </w:p>
    <w:p w:rsidR="00057D2B" w:rsidRDefault="00057D2B" w:rsidP="007D1669">
      <w:r>
        <w:rPr>
          <w:noProof/>
        </w:rPr>
        <w:lastRenderedPageBreak/>
        <w:drawing>
          <wp:inline distT="0" distB="0" distL="0" distR="0" wp14:anchorId="4792BD30" wp14:editId="76F9C518">
            <wp:extent cx="5274310" cy="416687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68" w:rsidRDefault="00E22A68" w:rsidP="007D1669">
      <w:r>
        <w:rPr>
          <w:noProof/>
        </w:rPr>
        <w:drawing>
          <wp:inline distT="0" distB="0" distL="0" distR="0" wp14:anchorId="22D4747E" wp14:editId="0F0399F2">
            <wp:extent cx="5274310" cy="2907665"/>
            <wp:effectExtent l="0" t="0" r="254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D2B" w:rsidRDefault="00DE4306" w:rsidP="007D1669">
      <w:r>
        <w:rPr>
          <w:rFonts w:hint="eastAsia"/>
        </w:rPr>
        <w:t>我们可以不同分支里反复切换，并在时机成熟时把它们合并到一起。而所有这些工作，仅仅需要</w:t>
      </w:r>
      <w:r>
        <w:rPr>
          <w:rFonts w:hint="eastAsia"/>
        </w:rPr>
        <w:t xml:space="preserve"> branch </w:t>
      </w:r>
      <w:r>
        <w:rPr>
          <w:rFonts w:hint="eastAsia"/>
        </w:rPr>
        <w:t>和</w:t>
      </w:r>
      <w:r>
        <w:rPr>
          <w:rFonts w:hint="eastAsia"/>
        </w:rPr>
        <w:t xml:space="preserve"> checkout </w:t>
      </w:r>
      <w:r>
        <w:rPr>
          <w:rFonts w:hint="eastAsia"/>
        </w:rPr>
        <w:t>这两条命令就可以完成。</w:t>
      </w:r>
    </w:p>
    <w:p w:rsidR="00DE4306" w:rsidRDefault="00DE4306" w:rsidP="00DE4306">
      <w:r>
        <w:rPr>
          <w:noProof/>
        </w:rPr>
        <w:lastRenderedPageBreak/>
        <w:drawing>
          <wp:inline distT="0" distB="0" distL="0" distR="0" wp14:anchorId="60145633" wp14:editId="09B8C52E">
            <wp:extent cx="5274310" cy="27114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306" w:rsidRDefault="00DE4306" w:rsidP="00DE4306">
      <w:r>
        <w:t xml:space="preserve">$ </w:t>
      </w:r>
      <w:proofErr w:type="spellStart"/>
      <w:proofErr w:type="gramStart"/>
      <w:r>
        <w:t>git</w:t>
      </w:r>
      <w:proofErr w:type="spellEnd"/>
      <w:proofErr w:type="gramEnd"/>
      <w:r>
        <w:t xml:space="preserve"> checkout master</w:t>
      </w:r>
    </w:p>
    <w:p w:rsidR="00057D2B" w:rsidRDefault="00A75EEA" w:rsidP="00DE4306">
      <w:r>
        <w:t xml:space="preserve">$ </w:t>
      </w:r>
      <w:proofErr w:type="spellStart"/>
      <w:r>
        <w:t>git</w:t>
      </w:r>
      <w:proofErr w:type="spellEnd"/>
      <w:r>
        <w:t xml:space="preserve"> merge iss53 </w:t>
      </w:r>
      <w:r w:rsidR="00DE4306">
        <w:t>//</w:t>
      </w:r>
      <w:r w:rsidR="00DE4306">
        <w:t>合并分支</w:t>
      </w:r>
      <w:r w:rsidR="00DE4306" w:rsidRPr="00DE4306">
        <w:t>iss53</w:t>
      </w:r>
      <w:r w:rsidR="00DE4306">
        <w:t>到</w:t>
      </w:r>
      <w:r w:rsidR="00DE4306">
        <w:t>master</w:t>
      </w:r>
      <w:r>
        <w:t>（当前分支）</w:t>
      </w:r>
      <w:r w:rsidR="00DE4306" w:rsidRPr="00DE4306">
        <w:rPr>
          <w:rFonts w:hint="eastAsia"/>
        </w:rPr>
        <w:t>自动创建一个指向它的</w:t>
      </w:r>
      <w:r w:rsidR="00DE4306" w:rsidRPr="00DE4306">
        <w:rPr>
          <w:rFonts w:hint="eastAsia"/>
        </w:rPr>
        <w:t>commit</w:t>
      </w:r>
      <w:r w:rsidR="00DE4306">
        <w:t xml:space="preserve">  </w:t>
      </w:r>
      <w:r w:rsidR="00DE4306">
        <w:rPr>
          <w:rFonts w:hint="eastAsia"/>
        </w:rPr>
        <w:t>C</w:t>
      </w:r>
      <w:r w:rsidR="00DE4306">
        <w:t>6</w:t>
      </w:r>
    </w:p>
    <w:p w:rsidR="00057D2B" w:rsidRPr="00DE4306" w:rsidRDefault="00DE4306" w:rsidP="007D1669">
      <w:pPr>
        <w:rPr>
          <w:b/>
        </w:rPr>
      </w:pPr>
      <w:r w:rsidRPr="00DE4306">
        <w:t xml:space="preserve">$ </w:t>
      </w:r>
      <w:proofErr w:type="spellStart"/>
      <w:r w:rsidRPr="00DE4306">
        <w:t>git</w:t>
      </w:r>
      <w:proofErr w:type="spellEnd"/>
      <w:r w:rsidRPr="00DE4306">
        <w:t xml:space="preserve"> branch -d iss53</w:t>
      </w:r>
      <w:r>
        <w:t xml:space="preserve">  //</w:t>
      </w:r>
      <w:r w:rsidRPr="00DE4306">
        <w:rPr>
          <w:rFonts w:hint="eastAsia"/>
        </w:rPr>
        <w:t>删除</w:t>
      </w:r>
      <w:r>
        <w:rPr>
          <w:rFonts w:hint="eastAsia"/>
        </w:rPr>
        <w:t>分支</w:t>
      </w:r>
      <w:r w:rsidRPr="00DE4306">
        <w:t>iss53</w:t>
      </w:r>
      <w:r>
        <w:t xml:space="preserve">  </w:t>
      </w:r>
    </w:p>
    <w:p w:rsidR="00057D2B" w:rsidRDefault="003761DA" w:rsidP="007D1669">
      <w:r>
        <w:t xml:space="preserve">$ </w:t>
      </w:r>
      <w:proofErr w:type="spellStart"/>
      <w:r>
        <w:t>git</w:t>
      </w:r>
      <w:proofErr w:type="spellEnd"/>
      <w:r>
        <w:t xml:space="preserve"> branch –a       //</w:t>
      </w:r>
      <w:r>
        <w:t>查看分支</w:t>
      </w:r>
    </w:p>
    <w:p w:rsidR="00DE4306" w:rsidRDefault="003761DA" w:rsidP="007D1669">
      <w:r>
        <w:rPr>
          <w:noProof/>
        </w:rPr>
        <w:drawing>
          <wp:inline distT="0" distB="0" distL="0" distR="0" wp14:anchorId="1FEDF159" wp14:editId="681724DE">
            <wp:extent cx="5274310" cy="2907665"/>
            <wp:effectExtent l="0" t="0" r="254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7E9" w:rsidRDefault="004377E9" w:rsidP="007D1669"/>
    <w:p w:rsidR="00DE4306" w:rsidRPr="006F7BF6" w:rsidRDefault="00DE4306" w:rsidP="006F7BF6">
      <w:pPr>
        <w:rPr>
          <w:sz w:val="30"/>
          <w:szCs w:val="30"/>
        </w:rPr>
      </w:pPr>
      <w:proofErr w:type="spellStart"/>
      <w:r w:rsidRPr="006F7BF6">
        <w:rPr>
          <w:sz w:val="30"/>
          <w:szCs w:val="30"/>
        </w:rPr>
        <w:t>Git</w:t>
      </w:r>
      <w:proofErr w:type="spellEnd"/>
      <w:r w:rsidRPr="006F7BF6">
        <w:rPr>
          <w:sz w:val="30"/>
          <w:szCs w:val="30"/>
        </w:rPr>
        <w:t xml:space="preserve"> </w:t>
      </w:r>
      <w:r w:rsidRPr="006F7BF6">
        <w:rPr>
          <w:sz w:val="30"/>
          <w:szCs w:val="30"/>
        </w:rPr>
        <w:t>流</w:t>
      </w:r>
    </w:p>
    <w:p w:rsidR="00DE4306" w:rsidRDefault="00DE4306" w:rsidP="00DE4306">
      <w:pPr>
        <w:ind w:firstLine="420"/>
      </w:pPr>
      <w:r>
        <w:rPr>
          <w:rFonts w:hint="eastAsia"/>
        </w:rPr>
        <w:t>许多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开发者都喜欢以这种方式来开展工作，比如仅在</w:t>
      </w:r>
      <w:r>
        <w:rPr>
          <w:rFonts w:hint="eastAsia"/>
        </w:rPr>
        <w:t xml:space="preserve"> master </w:t>
      </w:r>
      <w:r>
        <w:rPr>
          <w:rFonts w:hint="eastAsia"/>
        </w:rPr>
        <w:t>分支中保留完全稳定的代码，即已经发布或即将发布的代码。与此同时，他们还有一个名为</w:t>
      </w:r>
      <w:r>
        <w:rPr>
          <w:rFonts w:hint="eastAsia"/>
        </w:rPr>
        <w:t xml:space="preserve"> develop </w:t>
      </w:r>
      <w:r>
        <w:rPr>
          <w:rFonts w:hint="eastAsia"/>
        </w:rPr>
        <w:t>或</w:t>
      </w:r>
      <w:r>
        <w:rPr>
          <w:rFonts w:hint="eastAsia"/>
        </w:rPr>
        <w:t xml:space="preserve"> next </w:t>
      </w:r>
      <w:r>
        <w:rPr>
          <w:rFonts w:hint="eastAsia"/>
        </w:rPr>
        <w:t>的平行分支，专门用于后续的开发，或仅用于稳定性测试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当然并不是说一定要绝对稳定，不过一旦进入某种稳定状态，便可以把它合并到</w:t>
      </w:r>
      <w:r>
        <w:rPr>
          <w:rFonts w:hint="eastAsia"/>
        </w:rPr>
        <w:t xml:space="preserve"> master </w:t>
      </w:r>
      <w:r>
        <w:rPr>
          <w:rFonts w:hint="eastAsia"/>
        </w:rPr>
        <w:t>里。这样，在确保这些已完成的特性分支（短期分支</w:t>
      </w:r>
      <w:r>
        <w:rPr>
          <w:rFonts w:hint="eastAsia"/>
        </w:rPr>
        <w:t>feature</w:t>
      </w:r>
      <w:r>
        <w:rPr>
          <w:rFonts w:hint="eastAsia"/>
        </w:rPr>
        <w:t>，如前例的</w:t>
      </w:r>
      <w:r>
        <w:rPr>
          <w:rFonts w:hint="eastAsia"/>
        </w:rPr>
        <w:t xml:space="preserve"> iss53 </w:t>
      </w:r>
      <w:r>
        <w:rPr>
          <w:rFonts w:hint="eastAsia"/>
        </w:rPr>
        <w:t>）能够通过所有测试，并且不会引入更多错误之后，就可以并到主干分支中，等待下一次的发布。</w:t>
      </w:r>
    </w:p>
    <w:p w:rsidR="00057D2B" w:rsidRDefault="00DE4306" w:rsidP="007D1669"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71C13A4C" wp14:editId="1CE65E49">
            <wp:simplePos x="0" y="0"/>
            <wp:positionH relativeFrom="page">
              <wp:align>left</wp:align>
            </wp:positionH>
            <wp:positionV relativeFrom="paragraph">
              <wp:posOffset>-455</wp:posOffset>
            </wp:positionV>
            <wp:extent cx="7547718" cy="9040726"/>
            <wp:effectExtent l="0" t="0" r="0" b="8255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itflow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7718" cy="90407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57D2B" w:rsidRDefault="00DE4306" w:rsidP="007D1669">
      <w:pPr>
        <w:rPr>
          <w:sz w:val="30"/>
          <w:szCs w:val="30"/>
        </w:rPr>
      </w:pPr>
      <w:r w:rsidRPr="006F7BF6">
        <w:rPr>
          <w:rFonts w:hint="eastAsia"/>
          <w:sz w:val="30"/>
          <w:szCs w:val="30"/>
        </w:rPr>
        <w:lastRenderedPageBreak/>
        <w:t>服务器上的</w:t>
      </w:r>
      <w:r w:rsidRPr="006F7BF6">
        <w:rPr>
          <w:rFonts w:hint="eastAsia"/>
          <w:sz w:val="30"/>
          <w:szCs w:val="30"/>
        </w:rPr>
        <w:t xml:space="preserve"> </w:t>
      </w:r>
      <w:proofErr w:type="spellStart"/>
      <w:r w:rsidRPr="006F7BF6">
        <w:rPr>
          <w:rFonts w:hint="eastAsia"/>
          <w:sz w:val="30"/>
          <w:szCs w:val="30"/>
        </w:rPr>
        <w:t>Git</w:t>
      </w:r>
      <w:proofErr w:type="spellEnd"/>
      <w:r w:rsidR="00A72B37">
        <w:rPr>
          <w:sz w:val="30"/>
          <w:szCs w:val="30"/>
        </w:rPr>
        <w:t xml:space="preserve"> </w:t>
      </w:r>
      <w:r w:rsidR="00B41CC7">
        <w:rPr>
          <w:sz w:val="30"/>
          <w:szCs w:val="30"/>
        </w:rPr>
        <w:t>（常用操作）</w:t>
      </w:r>
    </w:p>
    <w:p w:rsidR="007E1FA8" w:rsidRPr="006F7BF6" w:rsidRDefault="007E1FA8" w:rsidP="007E1FA8">
      <w:pPr>
        <w:jc w:val="center"/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14966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0A025G34-0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D2B" w:rsidRDefault="00634C53" w:rsidP="00634C53">
      <w:r w:rsidRPr="00634C53">
        <w:t xml:space="preserve">$ </w:t>
      </w:r>
      <w:proofErr w:type="spellStart"/>
      <w:r w:rsidRPr="00634C53">
        <w:t>git</w:t>
      </w:r>
      <w:proofErr w:type="spellEnd"/>
      <w:r w:rsidRPr="00634C53">
        <w:t xml:space="preserve"> remote add origin</w:t>
      </w:r>
      <w:r>
        <w:rPr>
          <w:rFonts w:hint="eastAsia"/>
        </w:rPr>
        <w:t xml:space="preserve"> </w:t>
      </w:r>
      <w:hyperlink r:id="rId22" w:history="1">
        <w:r w:rsidRPr="00634C53">
          <w:t>git@github.com:UESTC1430/AOID.git</w:t>
        </w:r>
      </w:hyperlink>
      <w:r>
        <w:t xml:space="preserve">  //</w:t>
      </w:r>
      <w:r w:rsidRPr="00634C53">
        <w:t>在本地关联</w:t>
      </w:r>
      <w:r w:rsidRPr="00634C53">
        <w:rPr>
          <w:rFonts w:hint="eastAsia"/>
        </w:rPr>
        <w:t>1</w:t>
      </w:r>
      <w:r w:rsidRPr="00634C53">
        <w:t>430</w:t>
      </w:r>
      <w:r w:rsidRPr="00634C53">
        <w:t>的远程库</w:t>
      </w:r>
    </w:p>
    <w:p w:rsidR="00057D2B" w:rsidRDefault="00634C53" w:rsidP="007D1669">
      <w:r>
        <w:rPr>
          <w:rFonts w:hint="eastAsia"/>
        </w:rPr>
        <w:t xml:space="preserve">                                                   //</w:t>
      </w:r>
      <w:r w:rsidRPr="00634C53">
        <w:t>远程库的默认名字就是</w:t>
      </w:r>
      <w:r w:rsidRPr="00634C53">
        <w:t>origin</w:t>
      </w:r>
      <w:r w:rsidR="006F7BF6">
        <w:br/>
      </w:r>
      <w:r w:rsidR="00A72B37">
        <w:t xml:space="preserve">                               </w:t>
      </w:r>
      <w:r w:rsidR="0019211E">
        <w:t xml:space="preserve">  </w:t>
      </w:r>
      <w:r w:rsidR="00A72B37">
        <w:t xml:space="preserve"> //</w:t>
      </w:r>
      <w:r w:rsidR="00A72B37">
        <w:t>在设置别名后</w:t>
      </w:r>
      <w:r w:rsidR="00A05DCC">
        <w:fldChar w:fldCharType="begin"/>
      </w:r>
      <w:r w:rsidR="00A05DCC">
        <w:instrText xml:space="preserve"> HYPERLINK "mailto:git@github.com" </w:instrText>
      </w:r>
      <w:r w:rsidR="00A05DCC">
        <w:fldChar w:fldCharType="separate"/>
      </w:r>
      <w:r w:rsidR="00A72B37" w:rsidRPr="00A72B37">
        <w:t>git@github.com</w:t>
      </w:r>
      <w:r w:rsidR="00A05DCC">
        <w:fldChar w:fldCharType="end"/>
      </w:r>
      <w:r w:rsidR="00A72B37">
        <w:t>应改为别名</w:t>
      </w:r>
      <w:r w:rsidR="00A72B37">
        <w:t>github2</w:t>
      </w:r>
    </w:p>
    <w:p w:rsidR="00B639B2" w:rsidRPr="00B639B2" w:rsidRDefault="00B639B2" w:rsidP="00B639B2">
      <w:r w:rsidRPr="00B639B2">
        <w:t xml:space="preserve">$ </w:t>
      </w:r>
      <w:proofErr w:type="spellStart"/>
      <w:r w:rsidRPr="00B639B2">
        <w:t>git</w:t>
      </w:r>
      <w:proofErr w:type="spellEnd"/>
      <w:r w:rsidRPr="00B639B2">
        <w:t xml:space="preserve"> remote </w:t>
      </w:r>
      <w:proofErr w:type="spellStart"/>
      <w:r w:rsidRPr="00B639B2">
        <w:t>rm</w:t>
      </w:r>
      <w:proofErr w:type="spellEnd"/>
      <w:r w:rsidRPr="00B639B2">
        <w:t xml:space="preserve"> origin            </w:t>
      </w:r>
      <w:r>
        <w:t xml:space="preserve">    </w:t>
      </w:r>
      <w:r w:rsidRPr="00B639B2">
        <w:t>//</w:t>
      </w:r>
      <w:r w:rsidRPr="00B639B2">
        <w:t>取消本地关联远程库</w:t>
      </w:r>
      <w:r w:rsidRPr="00B639B2">
        <w:t>origin</w:t>
      </w:r>
    </w:p>
    <w:p w:rsidR="00057D2B" w:rsidRDefault="007E1FA8" w:rsidP="007D1669">
      <w:r w:rsidRPr="00634C53">
        <w:t>$</w:t>
      </w:r>
      <w:r>
        <w:t xml:space="preserve"> </w:t>
      </w:r>
      <w:proofErr w:type="spellStart"/>
      <w:r w:rsidRPr="007E1FA8">
        <w:t>git</w:t>
      </w:r>
      <w:proofErr w:type="spellEnd"/>
      <w:r w:rsidRPr="007E1FA8">
        <w:t xml:space="preserve"> push origin master</w:t>
      </w:r>
      <w:r>
        <w:t xml:space="preserve">               //</w:t>
      </w:r>
      <w:r w:rsidRPr="007E1FA8">
        <w:t>执行如下命令以将这些改动提交到远端仓库</w:t>
      </w:r>
    </w:p>
    <w:p w:rsidR="00A72B37" w:rsidRDefault="007E1FA8" w:rsidP="007E1FA8">
      <w:pPr>
        <w:ind w:firstLineChars="1700" w:firstLine="3570"/>
      </w:pPr>
      <w:r>
        <w:rPr>
          <w:rFonts w:hint="eastAsia"/>
        </w:rPr>
        <w:t>//</w:t>
      </w:r>
      <w:r w:rsidRPr="007E1FA8">
        <w:t>可以把</w:t>
      </w:r>
      <w:r w:rsidRPr="007E1FA8">
        <w:t> master </w:t>
      </w:r>
      <w:r w:rsidRPr="007E1FA8">
        <w:t>换成你想要推送的任何分支</w:t>
      </w:r>
    </w:p>
    <w:p w:rsidR="001D4755" w:rsidRPr="001D4755" w:rsidRDefault="001D4755" w:rsidP="007E1FA8">
      <w:pPr>
        <w:ind w:firstLineChars="1700" w:firstLine="3570"/>
        <w:rPr>
          <w:color w:val="FF0000"/>
        </w:rPr>
      </w:pPr>
      <w:r w:rsidRPr="001D4755">
        <w:rPr>
          <w:rFonts w:hint="eastAsia"/>
          <w:color w:val="FF0000"/>
        </w:rPr>
        <w:t>//</w:t>
      </w:r>
      <w:r w:rsidRPr="001D4755">
        <w:rPr>
          <w:rFonts w:hint="eastAsia"/>
          <w:color w:val="FF0000"/>
        </w:rPr>
        <w:t>命令中</w:t>
      </w:r>
      <w:r w:rsidRPr="001D4755">
        <w:rPr>
          <w:rFonts w:hint="eastAsia"/>
          <w:color w:val="FF0000"/>
        </w:rPr>
        <w:t>origin</w:t>
      </w:r>
      <w:r w:rsidRPr="001D4755">
        <w:rPr>
          <w:rFonts w:hint="eastAsia"/>
          <w:color w:val="FF0000"/>
        </w:rPr>
        <w:t>代表的真实地址在</w:t>
      </w:r>
      <w:r w:rsidRPr="001D4755">
        <w:rPr>
          <w:rFonts w:hint="eastAsia"/>
          <w:color w:val="FF0000"/>
        </w:rPr>
        <w:t>.</w:t>
      </w:r>
      <w:proofErr w:type="spellStart"/>
      <w:r w:rsidRPr="001D4755">
        <w:rPr>
          <w:rFonts w:hint="eastAsia"/>
          <w:color w:val="FF0000"/>
        </w:rPr>
        <w:t>git</w:t>
      </w:r>
      <w:proofErr w:type="spellEnd"/>
      <w:r w:rsidRPr="001D4755">
        <w:rPr>
          <w:rFonts w:hint="eastAsia"/>
          <w:color w:val="FF0000"/>
        </w:rPr>
        <w:t>/</w:t>
      </w:r>
      <w:proofErr w:type="spellStart"/>
      <w:r w:rsidRPr="001D4755">
        <w:rPr>
          <w:rFonts w:hint="eastAsia"/>
          <w:color w:val="FF0000"/>
        </w:rPr>
        <w:t>config</w:t>
      </w:r>
      <w:proofErr w:type="spellEnd"/>
      <w:r w:rsidRPr="001D4755">
        <w:rPr>
          <w:rFonts w:hint="eastAsia"/>
          <w:color w:val="FF0000"/>
        </w:rPr>
        <w:t>中定义</w:t>
      </w:r>
    </w:p>
    <w:p w:rsidR="0035540D" w:rsidRDefault="0035540D" w:rsidP="0035540D">
      <w:r w:rsidRPr="0035540D">
        <w:t xml:space="preserve">$ </w:t>
      </w:r>
      <w:proofErr w:type="spellStart"/>
      <w:r w:rsidRPr="0035540D">
        <w:t>git</w:t>
      </w:r>
      <w:proofErr w:type="spellEnd"/>
      <w:r w:rsidRPr="0035540D">
        <w:t xml:space="preserve"> push &lt;</w:t>
      </w:r>
      <w:r w:rsidRPr="0035540D">
        <w:t>远程主机名</w:t>
      </w:r>
      <w:r w:rsidRPr="0035540D">
        <w:t>&gt; &lt;</w:t>
      </w:r>
      <w:r w:rsidRPr="0035540D">
        <w:t>本地分支名</w:t>
      </w:r>
      <w:r w:rsidRPr="0035540D">
        <w:t>&gt;:&lt;</w:t>
      </w:r>
      <w:r w:rsidRPr="0035540D">
        <w:t>远程分支名</w:t>
      </w:r>
      <w:r w:rsidRPr="0035540D">
        <w:t>&gt;</w:t>
      </w:r>
      <w:r>
        <w:t xml:space="preserve">   //</w:t>
      </w:r>
      <w:r>
        <w:t>上边命令的完整版</w:t>
      </w:r>
    </w:p>
    <w:p w:rsidR="00082593" w:rsidRDefault="00082593" w:rsidP="00082593">
      <w:pPr>
        <w:ind w:left="3800" w:hangingChars="2000" w:hanging="3800"/>
        <w:rPr>
          <w:rFonts w:ascii="Consolas" w:hAnsi="Consolas" w:cs="Consolas"/>
          <w:color w:val="000000"/>
          <w:sz w:val="19"/>
          <w:szCs w:val="19"/>
          <w:shd w:val="clear" w:color="auto" w:fill="FFFFFF"/>
        </w:rPr>
      </w:pPr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 xml:space="preserve">$ </w:t>
      </w:r>
      <w:proofErr w:type="spellStart"/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>git</w:t>
      </w:r>
      <w:proofErr w:type="spellEnd"/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 xml:space="preserve"> push origin :</w:t>
      </w:r>
      <w:proofErr w:type="spellStart"/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>serverfix</w:t>
      </w:r>
      <w:proofErr w:type="spellEnd"/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 xml:space="preserve">       // </w:t>
      </w:r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>特殊方式删除远程分支（本地分支处用空格表示，</w:t>
      </w:r>
    </w:p>
    <w:p w:rsidR="00082593" w:rsidRPr="00082593" w:rsidRDefault="00082593" w:rsidP="00082593">
      <w:pPr>
        <w:ind w:firstLineChars="1700" w:firstLine="3230"/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</w:pPr>
      <w:r w:rsidRPr="00082593"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  <w:t>等于是在说“在这里提取空白然后把它变成</w:t>
      </w:r>
      <w:r w:rsidRPr="00082593"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  <w:t>[</w:t>
      </w:r>
      <w:r w:rsidRPr="00082593"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  <w:t>远程分支</w:t>
      </w:r>
      <w:r w:rsidRPr="00082593"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  <w:t>]</w:t>
      </w:r>
      <w:r w:rsidRPr="00082593">
        <w:rPr>
          <w:rFonts w:ascii="Consolas" w:hAnsi="Consolas" w:cs="Consolas" w:hint="eastAsia"/>
          <w:color w:val="000000"/>
          <w:sz w:val="19"/>
          <w:szCs w:val="19"/>
          <w:shd w:val="clear" w:color="auto" w:fill="FFFFFF"/>
        </w:rPr>
        <w:t>”</w:t>
      </w:r>
      <w:r>
        <w:rPr>
          <w:rFonts w:ascii="Consolas" w:hAnsi="Consolas" w:cs="Consolas"/>
          <w:color w:val="000000"/>
          <w:sz w:val="19"/>
          <w:szCs w:val="19"/>
          <w:shd w:val="clear" w:color="auto" w:fill="FFFFFF"/>
        </w:rPr>
        <w:t>）</w:t>
      </w:r>
    </w:p>
    <w:p w:rsidR="00B41CC7" w:rsidRPr="00B41CC7" w:rsidRDefault="00B41CC7" w:rsidP="00B41CC7">
      <w:r w:rsidRPr="00B41CC7">
        <w:t xml:space="preserve">$ </w:t>
      </w:r>
      <w:proofErr w:type="spellStart"/>
      <w:r w:rsidRPr="00B41CC7">
        <w:t>git</w:t>
      </w:r>
      <w:proofErr w:type="spellEnd"/>
      <w:r w:rsidRPr="00B41CC7">
        <w:t xml:space="preserve"> push --all origin</w:t>
      </w:r>
      <w:r>
        <w:t xml:space="preserve">                 //</w:t>
      </w:r>
      <w:r>
        <w:t>第一次操作可以使用此指令推送所有分支</w:t>
      </w:r>
    </w:p>
    <w:p w:rsidR="007E1FA8" w:rsidRDefault="007E1FA8" w:rsidP="007E1FA8">
      <w:r w:rsidRPr="007E1FA8">
        <w:t xml:space="preserve">$ </w:t>
      </w:r>
      <w:proofErr w:type="spellStart"/>
      <w:r w:rsidRPr="007E1FA8">
        <w:t>git</w:t>
      </w:r>
      <w:proofErr w:type="spellEnd"/>
      <w:r w:rsidRPr="007E1FA8">
        <w:t xml:space="preserve"> clone</w:t>
      </w:r>
      <w:r>
        <w:t xml:space="preserve"> </w:t>
      </w:r>
      <w:hyperlink r:id="rId23" w:history="1">
        <w:r w:rsidRPr="007E1FA8">
          <w:t>git@github.com:UESTC1430/AOID.git</w:t>
        </w:r>
      </w:hyperlink>
      <w:r>
        <w:t xml:space="preserve">            //</w:t>
      </w:r>
      <w:r w:rsidRPr="007E1FA8">
        <w:t>从远程主机克隆一个版本库</w:t>
      </w:r>
    </w:p>
    <w:p w:rsidR="00B41CC7" w:rsidRDefault="00B41CC7" w:rsidP="00B41CC7">
      <w:pPr>
        <w:rPr>
          <w:rFonts w:ascii="Georgia" w:hAnsi="Georgia"/>
          <w:color w:val="000000"/>
          <w:sz w:val="20"/>
          <w:szCs w:val="20"/>
          <w:shd w:val="clear" w:color="auto" w:fill="FFFFFF"/>
        </w:rPr>
      </w:pPr>
      <w:r w:rsidRPr="00B41CC7">
        <w:t xml:space="preserve">$ </w:t>
      </w:r>
      <w:proofErr w:type="spellStart"/>
      <w:r w:rsidRPr="00B41CC7">
        <w:t>git</w:t>
      </w:r>
      <w:proofErr w:type="spellEnd"/>
      <w:r w:rsidRPr="00B41CC7">
        <w:t xml:space="preserve"> fetch origin master</w:t>
      </w:r>
      <w:r>
        <w:t xml:space="preserve">               //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取回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origin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主机的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master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分支</w:t>
      </w:r>
    </w:p>
    <w:p w:rsidR="00B41CC7" w:rsidRPr="00B41CC7" w:rsidRDefault="00B41CC7" w:rsidP="00B41CC7">
      <w:r w:rsidRPr="00B41CC7">
        <w:t>所取回的更新，在本地主机上要用</w:t>
      </w:r>
      <w:proofErr w:type="gramStart"/>
      <w:r w:rsidRPr="00B41CC7">
        <w:t>”</w:t>
      </w:r>
      <w:proofErr w:type="gramEnd"/>
      <w:r w:rsidRPr="00B41CC7">
        <w:t>远程主机名</w:t>
      </w:r>
      <w:r w:rsidRPr="00B41CC7">
        <w:t>/</w:t>
      </w:r>
      <w:r w:rsidRPr="00B41CC7">
        <w:t>分支名</w:t>
      </w:r>
      <w:proofErr w:type="gramStart"/>
      <w:r w:rsidRPr="00B41CC7">
        <w:t>”</w:t>
      </w:r>
      <w:proofErr w:type="gramEnd"/>
      <w:r w:rsidRPr="00B41CC7">
        <w:t>的形式读取。比如</w:t>
      </w:r>
      <w:r w:rsidRPr="00B41CC7">
        <w:t>origin</w:t>
      </w:r>
      <w:r w:rsidRPr="00B41CC7">
        <w:t>主机的</w:t>
      </w:r>
      <w:r w:rsidRPr="00B41CC7">
        <w:t>master</w:t>
      </w:r>
      <w:r w:rsidRPr="00B41CC7">
        <w:t>，就要用</w:t>
      </w:r>
      <w:r w:rsidRPr="00B41CC7">
        <w:t>origin/master</w:t>
      </w:r>
      <w:r w:rsidRPr="00B41CC7">
        <w:t>读取。</w:t>
      </w:r>
    </w:p>
    <w:p w:rsidR="00B41CC7" w:rsidRPr="00B41CC7" w:rsidRDefault="00B41CC7" w:rsidP="00B41CC7">
      <w:proofErr w:type="spellStart"/>
      <w:r w:rsidRPr="00B41CC7">
        <w:t>git</w:t>
      </w:r>
      <w:proofErr w:type="spellEnd"/>
      <w:r w:rsidRPr="00B41CC7">
        <w:t xml:space="preserve"> branch</w:t>
      </w:r>
      <w:r w:rsidRPr="00B41CC7">
        <w:t>命令的</w:t>
      </w:r>
      <w:r w:rsidRPr="00B41CC7">
        <w:t>-r</w:t>
      </w:r>
      <w:r w:rsidRPr="00B41CC7">
        <w:t>选项，可以用来查看远程分支，</w:t>
      </w:r>
      <w:r w:rsidRPr="00B41CC7">
        <w:t>-a</w:t>
      </w:r>
      <w:r w:rsidRPr="00B41CC7">
        <w:t>选项查看所有分支。</w:t>
      </w:r>
    </w:p>
    <w:p w:rsidR="00B41CC7" w:rsidRPr="00B41CC7" w:rsidRDefault="00B41CC7" w:rsidP="00B41CC7">
      <w:proofErr w:type="spellStart"/>
      <w:r>
        <w:rPr>
          <w:rFonts w:ascii="Georgia" w:hAnsi="Georgia"/>
          <w:color w:val="000000"/>
          <w:sz w:val="20"/>
          <w:szCs w:val="20"/>
          <w:shd w:val="clear" w:color="auto" w:fill="FFFFFF"/>
        </w:rPr>
        <w:t>git</w:t>
      </w:r>
      <w:proofErr w:type="spellEnd"/>
      <w:r>
        <w:rPr>
          <w:rFonts w:ascii="Georgia" w:hAnsi="Georgia"/>
          <w:color w:val="000000"/>
          <w:sz w:val="20"/>
          <w:szCs w:val="20"/>
          <w:shd w:val="clear" w:color="auto" w:fill="FFFFFF"/>
        </w:rPr>
        <w:t xml:space="preserve"> pull</w:t>
      </w:r>
      <w:r>
        <w:rPr>
          <w:rFonts w:ascii="Georgia" w:hAnsi="Georgia"/>
          <w:color w:val="000000"/>
          <w:sz w:val="20"/>
          <w:szCs w:val="20"/>
          <w:shd w:val="clear" w:color="auto" w:fill="FFFFFF"/>
        </w:rPr>
        <w:t>命令的作用是，取回远程主机某个分支的更新，再与本地的指定分支合并。</w:t>
      </w:r>
    </w:p>
    <w:p w:rsidR="00B41CC7" w:rsidRDefault="00B41CC7" w:rsidP="00B41CC7">
      <w:r w:rsidRPr="00B41CC7">
        <w:t xml:space="preserve">$ </w:t>
      </w:r>
      <w:proofErr w:type="spellStart"/>
      <w:r w:rsidRPr="00B41CC7">
        <w:t>git</w:t>
      </w:r>
      <w:proofErr w:type="spellEnd"/>
      <w:r w:rsidRPr="00B41CC7">
        <w:t xml:space="preserve"> pull origin </w:t>
      </w:r>
      <w:proofErr w:type="spellStart"/>
      <w:r w:rsidRPr="00B41CC7">
        <w:t>next:master</w:t>
      </w:r>
      <w:proofErr w:type="spellEnd"/>
      <w:r w:rsidRPr="00B41CC7">
        <w:t xml:space="preserve">  </w:t>
      </w:r>
      <w:r>
        <w:t xml:space="preserve">   </w:t>
      </w:r>
      <w:r w:rsidRPr="00B41CC7">
        <w:t xml:space="preserve"> //</w:t>
      </w:r>
      <w:r w:rsidRPr="00B41CC7">
        <w:t>取回</w:t>
      </w:r>
      <w:r w:rsidRPr="00B41CC7">
        <w:t>origin</w:t>
      </w:r>
      <w:r w:rsidRPr="00B41CC7">
        <w:t>主机的</w:t>
      </w:r>
      <w:r w:rsidRPr="00B41CC7">
        <w:t>next</w:t>
      </w:r>
      <w:r w:rsidRPr="00B41CC7">
        <w:t>分支，与本地的</w:t>
      </w:r>
      <w:r w:rsidRPr="00B41CC7">
        <w:t>master</w:t>
      </w:r>
      <w:r w:rsidRPr="00B41CC7">
        <w:t>分支合并</w:t>
      </w:r>
    </w:p>
    <w:p w:rsidR="00B41CC7" w:rsidRDefault="00B41CC7" w:rsidP="00B41CC7">
      <w:r w:rsidRPr="00514AD6">
        <w:t xml:space="preserve">$ </w:t>
      </w:r>
      <w:proofErr w:type="spellStart"/>
      <w:r w:rsidRPr="00514AD6">
        <w:t>git</w:t>
      </w:r>
      <w:proofErr w:type="spellEnd"/>
      <w:r w:rsidRPr="00514AD6">
        <w:t xml:space="preserve"> remote </w:t>
      </w:r>
      <w:r>
        <w:t>–</w:t>
      </w:r>
      <w:r w:rsidRPr="00514AD6">
        <w:t>v</w:t>
      </w:r>
      <w:r>
        <w:t xml:space="preserve">             //</w:t>
      </w:r>
      <w:r>
        <w:t>查看当前的远程库</w:t>
      </w:r>
    </w:p>
    <w:p w:rsidR="00B41CC7" w:rsidRDefault="00B41CC7" w:rsidP="00B41CC7">
      <w:r w:rsidRPr="00514AD6">
        <w:t xml:space="preserve">$ </w:t>
      </w:r>
      <w:proofErr w:type="spellStart"/>
      <w:r w:rsidRPr="00514AD6">
        <w:t>git</w:t>
      </w:r>
      <w:proofErr w:type="spellEnd"/>
      <w:r w:rsidRPr="00514AD6">
        <w:t xml:space="preserve"> remote add </w:t>
      </w:r>
      <w:proofErr w:type="spellStart"/>
      <w:r w:rsidRPr="00514AD6">
        <w:t>pb</w:t>
      </w:r>
      <w:proofErr w:type="spellEnd"/>
      <w:r w:rsidRPr="00514AD6">
        <w:t xml:space="preserve"> git://github.com/paulboone/ticgit.git</w:t>
      </w:r>
      <w:r>
        <w:t xml:space="preserve"> //</w:t>
      </w:r>
      <w:r>
        <w:t>添加远程仓库</w:t>
      </w:r>
    </w:p>
    <w:p w:rsidR="00B41CC7" w:rsidRDefault="00B41CC7" w:rsidP="00B41CC7">
      <w:r>
        <w:t xml:space="preserve">$ </w:t>
      </w:r>
      <w:proofErr w:type="spellStart"/>
      <w:r w:rsidRPr="00514AD6">
        <w:t>git</w:t>
      </w:r>
      <w:proofErr w:type="spellEnd"/>
      <w:r w:rsidRPr="00514AD6">
        <w:t xml:space="preserve"> remote add [</w:t>
      </w:r>
      <w:proofErr w:type="spellStart"/>
      <w:r w:rsidRPr="00514AD6">
        <w:t>shortname</w:t>
      </w:r>
      <w:proofErr w:type="spellEnd"/>
      <w:r w:rsidRPr="00514AD6">
        <w:t>] [</w:t>
      </w:r>
      <w:proofErr w:type="spellStart"/>
      <w:r w:rsidRPr="00514AD6">
        <w:t>url</w:t>
      </w:r>
      <w:proofErr w:type="spellEnd"/>
      <w:r w:rsidRPr="00514AD6">
        <w:t>]</w:t>
      </w:r>
      <w:r>
        <w:t xml:space="preserve"> //</w:t>
      </w:r>
      <w:r>
        <w:t>添加远程仓库</w:t>
      </w:r>
      <w:r>
        <w:rPr>
          <w:rFonts w:hint="eastAsia"/>
        </w:rPr>
        <w:t xml:space="preserve"> </w:t>
      </w:r>
      <w:r w:rsidRPr="00514AD6">
        <w:rPr>
          <w:rFonts w:hint="eastAsia"/>
        </w:rPr>
        <w:t>可以用字串</w:t>
      </w:r>
      <w:proofErr w:type="spellStart"/>
      <w:r>
        <w:t>pb</w:t>
      </w:r>
      <w:proofErr w:type="spellEnd"/>
      <w:r w:rsidRPr="00514AD6">
        <w:rPr>
          <w:rFonts w:hint="eastAsia"/>
        </w:rPr>
        <w:t>指代对应的仓库地址了</w:t>
      </w:r>
    </w:p>
    <w:p w:rsidR="00B41CC7" w:rsidRDefault="00B41CC7" w:rsidP="00B41CC7">
      <w:r w:rsidRPr="004B38DF">
        <w:t xml:space="preserve">$ </w:t>
      </w:r>
      <w:proofErr w:type="spellStart"/>
      <w:r w:rsidRPr="004B38DF">
        <w:t>git</w:t>
      </w:r>
      <w:proofErr w:type="spellEnd"/>
      <w:r w:rsidRPr="004B38DF">
        <w:t xml:space="preserve"> fetch [remote-name]</w:t>
      </w:r>
      <w:r>
        <w:t xml:space="preserve">    //</w:t>
      </w:r>
      <w:r>
        <w:rPr>
          <w:rFonts w:hint="eastAsia"/>
        </w:rPr>
        <w:t>此命令会到远程仓库中拉取所有你本地仓库中还没有的数据</w:t>
      </w:r>
    </w:p>
    <w:p w:rsidR="00B41CC7" w:rsidRDefault="00B639B2" w:rsidP="00B41CC7">
      <w:r>
        <w:t>#</w:t>
      </w:r>
      <w:r w:rsidR="00B41CC7" w:rsidRPr="004B38DF">
        <w:t xml:space="preserve">$ </w:t>
      </w:r>
      <w:proofErr w:type="spellStart"/>
      <w:r w:rsidR="00B41CC7" w:rsidRPr="004B38DF">
        <w:t>git</w:t>
      </w:r>
      <w:proofErr w:type="spellEnd"/>
      <w:r w:rsidR="00B41CC7" w:rsidRPr="004B38DF">
        <w:t xml:space="preserve"> push origin master</w:t>
      </w:r>
      <w:r w:rsidR="00F50FDF">
        <w:t xml:space="preserve">     </w:t>
      </w:r>
      <w:r w:rsidR="00B41CC7">
        <w:t>//</w:t>
      </w:r>
      <w:r w:rsidR="00B41CC7" w:rsidRPr="004B38DF">
        <w:rPr>
          <w:rFonts w:hint="eastAsia"/>
        </w:rPr>
        <w:t>推送数据到远程仓库</w:t>
      </w:r>
    </w:p>
    <w:p w:rsidR="00B41CC7" w:rsidRPr="004B38DF" w:rsidRDefault="00B41CC7" w:rsidP="00B41CC7">
      <w:r w:rsidRPr="004B38DF">
        <w:t xml:space="preserve">$ </w:t>
      </w:r>
      <w:proofErr w:type="spellStart"/>
      <w:r w:rsidRPr="004B38DF">
        <w:t>git</w:t>
      </w:r>
      <w:proofErr w:type="spellEnd"/>
      <w:r w:rsidRPr="004B38DF">
        <w:t xml:space="preserve"> remote show origin</w:t>
      </w:r>
      <w:r>
        <w:t xml:space="preserve">     //</w:t>
      </w:r>
      <w:r>
        <w:t>查看远程库的信息</w:t>
      </w:r>
    </w:p>
    <w:p w:rsidR="00B41CC7" w:rsidRDefault="00B41CC7" w:rsidP="00B41CC7">
      <w:r w:rsidRPr="000E1C87">
        <w:t xml:space="preserve">$ </w:t>
      </w:r>
      <w:proofErr w:type="spellStart"/>
      <w:r w:rsidRPr="000E1C87">
        <w:t>git</w:t>
      </w:r>
      <w:proofErr w:type="spellEnd"/>
      <w:r w:rsidRPr="000E1C87">
        <w:t xml:space="preserve"> remote rename </w:t>
      </w:r>
      <w:proofErr w:type="spellStart"/>
      <w:r w:rsidRPr="000E1C87">
        <w:t>pb</w:t>
      </w:r>
      <w:proofErr w:type="spellEnd"/>
      <w:r w:rsidRPr="000E1C87">
        <w:t xml:space="preserve"> </w:t>
      </w:r>
      <w:proofErr w:type="spellStart"/>
      <w:r w:rsidRPr="000E1C87">
        <w:t>paul</w:t>
      </w:r>
      <w:proofErr w:type="spellEnd"/>
      <w:r>
        <w:t xml:space="preserve">  //</w:t>
      </w:r>
      <w:r w:rsidRPr="000E1C87">
        <w:rPr>
          <w:rFonts w:hint="eastAsia"/>
        </w:rPr>
        <w:t>修改某个远程仓库的简短名称</w:t>
      </w:r>
    </w:p>
    <w:p w:rsidR="00B41CC7" w:rsidRDefault="00B41CC7" w:rsidP="00B41CC7">
      <w:r w:rsidRPr="000E1C87">
        <w:t xml:space="preserve">$ </w:t>
      </w:r>
      <w:proofErr w:type="spellStart"/>
      <w:r w:rsidRPr="000E1C87">
        <w:t>git</w:t>
      </w:r>
      <w:proofErr w:type="spellEnd"/>
      <w:r w:rsidRPr="000E1C87">
        <w:t xml:space="preserve"> remote </w:t>
      </w:r>
      <w:proofErr w:type="spellStart"/>
      <w:r w:rsidRPr="000E1C87">
        <w:t>rm</w:t>
      </w:r>
      <w:proofErr w:type="spellEnd"/>
      <w:r w:rsidRPr="000E1C87">
        <w:t xml:space="preserve"> </w:t>
      </w:r>
      <w:proofErr w:type="spellStart"/>
      <w:r w:rsidRPr="000E1C87">
        <w:t>paul</w:t>
      </w:r>
      <w:proofErr w:type="spellEnd"/>
      <w:r>
        <w:t xml:space="preserve">        //</w:t>
      </w:r>
      <w:r>
        <w:rPr>
          <w:rFonts w:hint="eastAsia"/>
        </w:rPr>
        <w:t>移除远端仓库</w:t>
      </w:r>
    </w:p>
    <w:p w:rsidR="00B41CC7" w:rsidRDefault="00B41CC7" w:rsidP="007E1FA8"/>
    <w:p w:rsidR="00D84E0B" w:rsidRDefault="00D84E0B" w:rsidP="00D84E0B">
      <w:pPr>
        <w:widowControl/>
        <w:jc w:val="left"/>
      </w:pPr>
    </w:p>
    <w:p w:rsidR="00D84E0B" w:rsidRPr="00D84E0B" w:rsidRDefault="00A05DCC" w:rsidP="00D84E0B">
      <w:pPr>
        <w:rPr>
          <w:sz w:val="30"/>
          <w:szCs w:val="30"/>
        </w:rPr>
      </w:pPr>
      <w:hyperlink r:id="rId24" w:history="1">
        <w:r w:rsidR="00D84E0B" w:rsidRPr="00D84E0B">
          <w:rPr>
            <w:rFonts w:hint="eastAsia"/>
            <w:sz w:val="30"/>
            <w:szCs w:val="30"/>
          </w:rPr>
          <w:t>git fetch</w:t>
        </w:r>
        <w:r w:rsidR="00D84E0B" w:rsidRPr="00D84E0B">
          <w:rPr>
            <w:rFonts w:hint="eastAsia"/>
            <w:sz w:val="30"/>
            <w:szCs w:val="30"/>
          </w:rPr>
          <w:t>和</w:t>
        </w:r>
        <w:r w:rsidR="00D84E0B" w:rsidRPr="00D84E0B">
          <w:rPr>
            <w:rFonts w:hint="eastAsia"/>
            <w:sz w:val="30"/>
            <w:szCs w:val="30"/>
          </w:rPr>
          <w:t>git pull</w:t>
        </w:r>
        <w:r w:rsidR="00D84E0B" w:rsidRPr="00D84E0B">
          <w:rPr>
            <w:rFonts w:hint="eastAsia"/>
            <w:sz w:val="30"/>
            <w:szCs w:val="30"/>
          </w:rPr>
          <w:t>之间的区别</w:t>
        </w:r>
      </w:hyperlink>
    </w:p>
    <w:p w:rsidR="00D84E0B" w:rsidRDefault="00877F9C" w:rsidP="00877F9C">
      <w:pPr>
        <w:jc w:val="center"/>
      </w:pPr>
      <w:r>
        <w:rPr>
          <w:noProof/>
        </w:rPr>
        <w:lastRenderedPageBreak/>
        <w:drawing>
          <wp:inline distT="0" distB="0" distL="0" distR="0">
            <wp:extent cx="2819048" cy="3085714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ull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54B" w:rsidRPr="00AC754B" w:rsidRDefault="00877F9C" w:rsidP="007E1FA8">
      <w:proofErr w:type="spellStart"/>
      <w:r w:rsidRPr="004377E9">
        <w:t>git</w:t>
      </w:r>
      <w:proofErr w:type="spellEnd"/>
      <w:r w:rsidRPr="004377E9">
        <w:t xml:space="preserve"> fetch</w:t>
      </w:r>
      <w:r w:rsidRPr="004377E9">
        <w:t>和</w:t>
      </w:r>
      <w:proofErr w:type="spellStart"/>
      <w:r w:rsidRPr="004377E9">
        <w:t>git</w:t>
      </w:r>
      <w:proofErr w:type="spellEnd"/>
      <w:r w:rsidRPr="004377E9">
        <w:t xml:space="preserve"> pull</w:t>
      </w:r>
      <w:r w:rsidRPr="004377E9">
        <w:t>都可以用来更新本地库</w:t>
      </w:r>
      <w:r w:rsidR="00AC754B">
        <w:t>，</w:t>
      </w:r>
      <w:proofErr w:type="spellStart"/>
      <w:r w:rsidR="00AC754B" w:rsidRPr="00AC754B">
        <w:t>git</w:t>
      </w:r>
      <w:proofErr w:type="spellEnd"/>
      <w:r w:rsidR="00AC754B" w:rsidRPr="00AC754B">
        <w:t xml:space="preserve"> pull</w:t>
      </w:r>
      <w:r w:rsidR="00AC754B" w:rsidRPr="00AC754B">
        <w:t>的问题是它把过程的细节都隐藏了起来，以至于你不用去了解</w:t>
      </w:r>
      <w:proofErr w:type="spellStart"/>
      <w:r w:rsidR="00AC754B" w:rsidRPr="00AC754B">
        <w:t>git</w:t>
      </w:r>
      <w:proofErr w:type="spellEnd"/>
      <w:r w:rsidR="00AC754B" w:rsidRPr="00AC754B">
        <w:t>中各种类型分支的区别和使用方法。当然，多数时候这是没问题的，但一旦代码有问题，你很难找到出错的地方。</w:t>
      </w:r>
    </w:p>
    <w:p w:rsidR="00D84E0B" w:rsidRPr="00AC754B" w:rsidRDefault="00AC754B" w:rsidP="007E1FA8">
      <w:pPr>
        <w:rPr>
          <w:color w:val="FF0000"/>
        </w:rPr>
      </w:pPr>
      <w:r w:rsidRPr="00AC754B">
        <w:rPr>
          <w:color w:val="FF0000"/>
        </w:rPr>
        <w:t>不要用</w:t>
      </w:r>
      <w:proofErr w:type="spellStart"/>
      <w:r w:rsidRPr="00AC754B">
        <w:rPr>
          <w:color w:val="FF0000"/>
        </w:rPr>
        <w:t>git</w:t>
      </w:r>
      <w:proofErr w:type="spellEnd"/>
      <w:r w:rsidRPr="00AC754B">
        <w:rPr>
          <w:color w:val="FF0000"/>
        </w:rPr>
        <w:t xml:space="preserve"> pull</w:t>
      </w:r>
      <w:r w:rsidRPr="00AC754B">
        <w:rPr>
          <w:color w:val="FF0000"/>
        </w:rPr>
        <w:t>，用</w:t>
      </w:r>
      <w:proofErr w:type="spellStart"/>
      <w:r w:rsidRPr="00AC754B">
        <w:rPr>
          <w:color w:val="FF0000"/>
        </w:rPr>
        <w:t>git</w:t>
      </w:r>
      <w:proofErr w:type="spellEnd"/>
      <w:r w:rsidRPr="00AC754B">
        <w:rPr>
          <w:color w:val="FF0000"/>
        </w:rPr>
        <w:t xml:space="preserve"> fetch</w:t>
      </w:r>
      <w:r w:rsidRPr="00AC754B">
        <w:rPr>
          <w:color w:val="FF0000"/>
        </w:rPr>
        <w:t>和</w:t>
      </w:r>
      <w:proofErr w:type="spellStart"/>
      <w:r w:rsidRPr="00AC754B">
        <w:rPr>
          <w:color w:val="FF0000"/>
        </w:rPr>
        <w:t>git</w:t>
      </w:r>
      <w:proofErr w:type="spellEnd"/>
      <w:r w:rsidRPr="00AC754B">
        <w:rPr>
          <w:color w:val="FF0000"/>
        </w:rPr>
        <w:t xml:space="preserve"> merge</w:t>
      </w:r>
      <w:r w:rsidRPr="00AC754B">
        <w:rPr>
          <w:color w:val="FF0000"/>
        </w:rPr>
        <w:t>代替它。</w:t>
      </w:r>
    </w:p>
    <w:p w:rsidR="00AC754B" w:rsidRDefault="00AC754B" w:rsidP="007E1FA8"/>
    <w:p w:rsidR="004377E9" w:rsidRDefault="004377E9" w:rsidP="004377E9">
      <w:r>
        <w:rPr>
          <w:rFonts w:hint="eastAsia"/>
        </w:rPr>
        <w:t>1.git</w:t>
      </w:r>
      <w:r>
        <w:t xml:space="preserve"> fetch</w:t>
      </w:r>
      <w:r w:rsidR="00AC754B">
        <w:t xml:space="preserve">    </w:t>
      </w:r>
      <w:proofErr w:type="spellStart"/>
      <w:r w:rsidR="00AC754B">
        <w:rPr>
          <w:rFonts w:ascii="Arial" w:hAnsi="Arial" w:cs="Arial"/>
          <w:color w:val="FF0000"/>
          <w:szCs w:val="21"/>
          <w:shd w:val="clear" w:color="auto" w:fill="FFFFFF"/>
        </w:rPr>
        <w:t>git</w:t>
      </w:r>
      <w:proofErr w:type="spellEnd"/>
      <w:r w:rsidR="00AC754B">
        <w:rPr>
          <w:rFonts w:ascii="Arial" w:hAnsi="Arial" w:cs="Arial"/>
          <w:color w:val="FF0000"/>
          <w:szCs w:val="21"/>
          <w:shd w:val="clear" w:color="auto" w:fill="FFFFFF"/>
        </w:rPr>
        <w:t xml:space="preserve"> fetch</w:t>
      </w:r>
      <w:r w:rsidR="00AC754B">
        <w:rPr>
          <w:rFonts w:ascii="Arial" w:hAnsi="Arial" w:cs="Arial"/>
          <w:color w:val="FF0000"/>
          <w:szCs w:val="21"/>
          <w:shd w:val="clear" w:color="auto" w:fill="FFFFFF"/>
        </w:rPr>
        <w:t>只会将本地库所关联的远程库的</w:t>
      </w:r>
      <w:r w:rsidR="00AC754B">
        <w:rPr>
          <w:rFonts w:ascii="Arial" w:hAnsi="Arial" w:cs="Arial"/>
          <w:color w:val="FF0000"/>
          <w:szCs w:val="21"/>
          <w:shd w:val="clear" w:color="auto" w:fill="FFFFFF"/>
        </w:rPr>
        <w:t>commit id</w:t>
      </w:r>
      <w:r w:rsidR="00AC754B">
        <w:rPr>
          <w:rFonts w:ascii="Arial" w:hAnsi="Arial" w:cs="Arial"/>
          <w:color w:val="FF0000"/>
          <w:szCs w:val="21"/>
          <w:shd w:val="clear" w:color="auto" w:fill="FFFFFF"/>
        </w:rPr>
        <w:t>更新至最新</w:t>
      </w:r>
    </w:p>
    <w:p w:rsidR="004377E9" w:rsidRPr="004377E9" w:rsidRDefault="004377E9" w:rsidP="004377E9">
      <w:r w:rsidRPr="004377E9">
        <w:t>一旦远程主机的版本</w:t>
      </w:r>
      <w:proofErr w:type="gramStart"/>
      <w:r w:rsidRPr="004377E9">
        <w:t>库有了</w:t>
      </w:r>
      <w:proofErr w:type="gramEnd"/>
      <w:r w:rsidRPr="004377E9">
        <w:t>更新（</w:t>
      </w:r>
      <w:proofErr w:type="spellStart"/>
      <w:r w:rsidRPr="004377E9">
        <w:t>Git</w:t>
      </w:r>
      <w:proofErr w:type="spellEnd"/>
      <w:r w:rsidRPr="004377E9">
        <w:t>术语叫做</w:t>
      </w:r>
      <w:r w:rsidRPr="004377E9">
        <w:t>commit</w:t>
      </w:r>
      <w:r w:rsidRPr="004377E9">
        <w:t>），需要将这些更新取回本地，这时就要用到</w:t>
      </w:r>
      <w:proofErr w:type="spellStart"/>
      <w:r w:rsidRPr="004377E9">
        <w:t>git</w:t>
      </w:r>
      <w:proofErr w:type="spellEnd"/>
      <w:r w:rsidRPr="004377E9">
        <w:t xml:space="preserve"> fetch</w:t>
      </w:r>
      <w:r w:rsidRPr="004377E9">
        <w:t>命令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r w:rsidRPr="004377E9">
        <w:t>git</w:t>
      </w:r>
      <w:proofErr w:type="spellEnd"/>
      <w:r w:rsidRPr="004377E9">
        <w:t xml:space="preserve"> fetch &lt;</w:t>
      </w:r>
      <w:r w:rsidRPr="004377E9">
        <w:t>远程主机名</w:t>
      </w:r>
      <w:r w:rsidRPr="004377E9">
        <w:t>&gt;</w:t>
      </w:r>
    </w:p>
    <w:p w:rsidR="004377E9" w:rsidRPr="004377E9" w:rsidRDefault="004377E9" w:rsidP="004377E9">
      <w:r w:rsidRPr="004377E9">
        <w:t>上面命令将某个远程主机的更新，全部取回本地。</w:t>
      </w:r>
    </w:p>
    <w:p w:rsidR="004377E9" w:rsidRPr="004377E9" w:rsidRDefault="004377E9" w:rsidP="004377E9">
      <w:proofErr w:type="spellStart"/>
      <w:r w:rsidRPr="004377E9">
        <w:t>git</w:t>
      </w:r>
      <w:proofErr w:type="spellEnd"/>
      <w:r w:rsidRPr="004377E9">
        <w:t xml:space="preserve"> fetch</w:t>
      </w:r>
      <w:r w:rsidRPr="004377E9">
        <w:t>命令通常用来查看其他人的进程，因为它取回的代码对你本地的开发代码没有影响。</w:t>
      </w:r>
    </w:p>
    <w:p w:rsidR="004377E9" w:rsidRPr="004377E9" w:rsidRDefault="004377E9" w:rsidP="004377E9">
      <w:r w:rsidRPr="004377E9">
        <w:t>默认情况下，</w:t>
      </w:r>
      <w:proofErr w:type="spellStart"/>
      <w:r w:rsidRPr="004377E9">
        <w:t>git</w:t>
      </w:r>
      <w:proofErr w:type="spellEnd"/>
      <w:r w:rsidRPr="004377E9">
        <w:t xml:space="preserve"> fetch</w:t>
      </w:r>
      <w:r w:rsidRPr="004377E9">
        <w:t>取回所有分支（</w:t>
      </w:r>
      <w:r w:rsidRPr="004377E9">
        <w:t>branch</w:t>
      </w:r>
      <w:r w:rsidRPr="004377E9">
        <w:t>）的更新。如果只想取回特定分支的更新，可以指定分支名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r w:rsidRPr="004377E9">
        <w:t>git</w:t>
      </w:r>
      <w:proofErr w:type="spellEnd"/>
      <w:r w:rsidRPr="004377E9">
        <w:t xml:space="preserve"> fetch &lt;</w:t>
      </w:r>
      <w:r w:rsidRPr="004377E9">
        <w:t>远程主机名</w:t>
      </w:r>
      <w:r w:rsidRPr="004377E9">
        <w:t>&gt; &lt;</w:t>
      </w:r>
      <w:r w:rsidRPr="004377E9">
        <w:t>分支名</w:t>
      </w:r>
      <w:r w:rsidRPr="004377E9">
        <w:t>&gt;</w:t>
      </w:r>
    </w:p>
    <w:p w:rsidR="004377E9" w:rsidRPr="004377E9" w:rsidRDefault="004377E9" w:rsidP="004377E9">
      <w:r w:rsidRPr="004377E9">
        <w:t>比如，取回</w:t>
      </w:r>
      <w:r w:rsidRPr="004377E9">
        <w:t>origin</w:t>
      </w:r>
      <w:r w:rsidRPr="004377E9">
        <w:t>主机的</w:t>
      </w:r>
      <w:r w:rsidRPr="004377E9">
        <w:t>master</w:t>
      </w:r>
      <w:r w:rsidRPr="004377E9">
        <w:t>分支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fetch origin master</w:t>
      </w:r>
    </w:p>
    <w:p w:rsidR="004377E9" w:rsidRPr="004377E9" w:rsidRDefault="004377E9" w:rsidP="004377E9">
      <w:r w:rsidRPr="004377E9">
        <w:t>所取回的更新，在本地主机上要用</w:t>
      </w:r>
      <w:r w:rsidRPr="004377E9">
        <w:t>"</w:t>
      </w:r>
      <w:r w:rsidRPr="004377E9">
        <w:t>远程主机名</w:t>
      </w:r>
      <w:r w:rsidRPr="004377E9">
        <w:t>/</w:t>
      </w:r>
      <w:r w:rsidRPr="004377E9">
        <w:t>分支名</w:t>
      </w:r>
      <w:r w:rsidRPr="004377E9">
        <w:t>"</w:t>
      </w:r>
      <w:r w:rsidRPr="004377E9">
        <w:t>的形式读取。比如</w:t>
      </w:r>
      <w:r w:rsidRPr="004377E9">
        <w:t>origin</w:t>
      </w:r>
      <w:r w:rsidRPr="004377E9">
        <w:t>主机的</w:t>
      </w:r>
      <w:r w:rsidRPr="004377E9">
        <w:t>master</w:t>
      </w:r>
      <w:r w:rsidRPr="004377E9">
        <w:t>，就要用</w:t>
      </w:r>
      <w:r w:rsidRPr="004377E9">
        <w:t>origin/master</w:t>
      </w:r>
      <w:r w:rsidRPr="004377E9">
        <w:t>读取。</w:t>
      </w:r>
    </w:p>
    <w:p w:rsidR="004377E9" w:rsidRPr="004377E9" w:rsidRDefault="004377E9" w:rsidP="004377E9">
      <w:proofErr w:type="spellStart"/>
      <w:r w:rsidRPr="004377E9">
        <w:t>git</w:t>
      </w:r>
      <w:proofErr w:type="spellEnd"/>
      <w:r w:rsidRPr="004377E9">
        <w:t xml:space="preserve"> branch</w:t>
      </w:r>
      <w:r w:rsidRPr="004377E9">
        <w:t>命令的</w:t>
      </w:r>
      <w:r w:rsidRPr="004377E9">
        <w:t>-r</w:t>
      </w:r>
      <w:r w:rsidRPr="004377E9">
        <w:t>选项，可以用来查看远程分支，</w:t>
      </w:r>
      <w:r w:rsidRPr="004377E9">
        <w:t>-a</w:t>
      </w:r>
      <w:r w:rsidRPr="004377E9">
        <w:t>选项查看所有分支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branch -r</w:t>
      </w:r>
    </w:p>
    <w:p w:rsidR="004377E9" w:rsidRPr="004377E9" w:rsidRDefault="004377E9" w:rsidP="004377E9">
      <w:proofErr w:type="gramStart"/>
      <w:r w:rsidRPr="004377E9">
        <w:t>origin/master</w:t>
      </w:r>
      <w:proofErr w:type="gramEnd"/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branch -a</w:t>
      </w:r>
    </w:p>
    <w:p w:rsidR="004377E9" w:rsidRPr="004377E9" w:rsidRDefault="004377E9" w:rsidP="004377E9">
      <w:r w:rsidRPr="004377E9">
        <w:t xml:space="preserve">* </w:t>
      </w:r>
      <w:proofErr w:type="gramStart"/>
      <w:r w:rsidRPr="004377E9">
        <w:t>master</w:t>
      </w:r>
      <w:proofErr w:type="gramEnd"/>
    </w:p>
    <w:p w:rsidR="004377E9" w:rsidRPr="004377E9" w:rsidRDefault="004377E9" w:rsidP="004377E9">
      <w:r w:rsidRPr="004377E9">
        <w:lastRenderedPageBreak/>
        <w:t xml:space="preserve">  </w:t>
      </w:r>
      <w:proofErr w:type="gramStart"/>
      <w:r w:rsidRPr="004377E9">
        <w:t>remotes/origin/master</w:t>
      </w:r>
      <w:proofErr w:type="gramEnd"/>
    </w:p>
    <w:p w:rsidR="004377E9" w:rsidRPr="004377E9" w:rsidRDefault="004377E9" w:rsidP="004377E9">
      <w:r w:rsidRPr="004377E9">
        <w:t>上面命令表示，本地主机的当前分支是</w:t>
      </w:r>
      <w:r w:rsidRPr="004377E9">
        <w:t>master</w:t>
      </w:r>
      <w:r w:rsidRPr="004377E9">
        <w:t>，远程分支是</w:t>
      </w:r>
      <w:r w:rsidRPr="004377E9">
        <w:t>origin/master</w:t>
      </w:r>
      <w:r w:rsidRPr="004377E9">
        <w:t>。</w:t>
      </w:r>
    </w:p>
    <w:p w:rsidR="004377E9" w:rsidRPr="004377E9" w:rsidRDefault="004377E9" w:rsidP="004377E9">
      <w:r w:rsidRPr="004377E9">
        <w:t>取回远程主机的更新以后，可以在它的基础上，使用</w:t>
      </w:r>
      <w:proofErr w:type="spellStart"/>
      <w:r w:rsidRPr="004377E9">
        <w:t>git</w:t>
      </w:r>
      <w:proofErr w:type="spellEnd"/>
      <w:r w:rsidRPr="004377E9">
        <w:t xml:space="preserve"> checkout</w:t>
      </w:r>
      <w:r w:rsidRPr="004377E9">
        <w:t>命令创建一个新的分支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checkout -b </w:t>
      </w:r>
      <w:proofErr w:type="spellStart"/>
      <w:r w:rsidRPr="004377E9">
        <w:t>newBrach</w:t>
      </w:r>
      <w:proofErr w:type="spellEnd"/>
      <w:r w:rsidRPr="004377E9">
        <w:t xml:space="preserve"> origin/master</w:t>
      </w:r>
    </w:p>
    <w:p w:rsidR="004377E9" w:rsidRPr="004377E9" w:rsidRDefault="004377E9" w:rsidP="004377E9">
      <w:r w:rsidRPr="004377E9">
        <w:t>上面命令表示，在</w:t>
      </w:r>
      <w:r w:rsidRPr="00AC754B">
        <w:t>origin/master</w:t>
      </w:r>
      <w:r w:rsidRPr="004377E9">
        <w:t>的基础上，创建一个新分支。</w:t>
      </w:r>
    </w:p>
    <w:p w:rsidR="004377E9" w:rsidRPr="004377E9" w:rsidRDefault="004377E9" w:rsidP="004377E9">
      <w:r w:rsidRPr="004377E9">
        <w:t>此外，也可以使用</w:t>
      </w:r>
      <w:proofErr w:type="spellStart"/>
      <w:r w:rsidRPr="00AC754B">
        <w:t>git</w:t>
      </w:r>
      <w:proofErr w:type="spellEnd"/>
      <w:r w:rsidRPr="00AC754B">
        <w:t xml:space="preserve"> merge</w:t>
      </w:r>
      <w:r w:rsidRPr="004377E9">
        <w:t>命令或者</w:t>
      </w:r>
      <w:proofErr w:type="spellStart"/>
      <w:r w:rsidRPr="00AC754B">
        <w:t>git</w:t>
      </w:r>
      <w:proofErr w:type="spellEnd"/>
      <w:r w:rsidRPr="00AC754B">
        <w:t xml:space="preserve"> rebase</w:t>
      </w:r>
      <w:r w:rsidRPr="004377E9">
        <w:t>命令，在本地分支上合并远程分支。</w:t>
      </w:r>
    </w:p>
    <w:p w:rsidR="004377E9" w:rsidRPr="00AC754B" w:rsidRDefault="004377E9" w:rsidP="004377E9"/>
    <w:p w:rsidR="004377E9" w:rsidRPr="00AC754B" w:rsidRDefault="004377E9" w:rsidP="004377E9">
      <w:r w:rsidRPr="00AC754B">
        <w:t xml:space="preserve">$ </w:t>
      </w:r>
      <w:proofErr w:type="spellStart"/>
      <w:proofErr w:type="gramStart"/>
      <w:r w:rsidRPr="00AC754B">
        <w:t>git</w:t>
      </w:r>
      <w:proofErr w:type="spellEnd"/>
      <w:proofErr w:type="gramEnd"/>
      <w:r w:rsidRPr="00AC754B">
        <w:t xml:space="preserve"> merge origin/master</w:t>
      </w:r>
    </w:p>
    <w:p w:rsidR="004377E9" w:rsidRPr="00AC754B" w:rsidRDefault="004377E9" w:rsidP="004377E9">
      <w:r w:rsidRPr="00AC754B">
        <w:t xml:space="preserve"># </w:t>
      </w:r>
      <w:r w:rsidRPr="00AC754B">
        <w:t>或者</w:t>
      </w:r>
    </w:p>
    <w:p w:rsidR="004377E9" w:rsidRPr="00AC754B" w:rsidRDefault="004377E9" w:rsidP="004377E9">
      <w:r w:rsidRPr="00AC754B">
        <w:t xml:space="preserve">$ </w:t>
      </w:r>
      <w:proofErr w:type="spellStart"/>
      <w:proofErr w:type="gramStart"/>
      <w:r w:rsidRPr="00AC754B">
        <w:t>git</w:t>
      </w:r>
      <w:proofErr w:type="spellEnd"/>
      <w:proofErr w:type="gramEnd"/>
      <w:r w:rsidRPr="00AC754B">
        <w:t xml:space="preserve"> rebase origin/master</w:t>
      </w:r>
    </w:p>
    <w:p w:rsidR="004377E9" w:rsidRPr="004377E9" w:rsidRDefault="004377E9" w:rsidP="004377E9">
      <w:r w:rsidRPr="004377E9">
        <w:t>上面命令表示在当前分支上，合并</w:t>
      </w:r>
      <w:r w:rsidRPr="00AC754B">
        <w:t>origin/master</w:t>
      </w:r>
      <w:r w:rsidRPr="004377E9">
        <w:t>。</w:t>
      </w:r>
    </w:p>
    <w:p w:rsidR="00D84E0B" w:rsidRDefault="00D84E0B" w:rsidP="007E1FA8"/>
    <w:p w:rsidR="004377E9" w:rsidRPr="004377E9" w:rsidRDefault="004377E9" w:rsidP="004377E9">
      <w:r w:rsidRPr="004377E9">
        <w:t>2.git pull</w:t>
      </w:r>
      <w:r w:rsidR="00AC754B">
        <w:t xml:space="preserve">    </w:t>
      </w:r>
      <w:proofErr w:type="spellStart"/>
      <w:r w:rsidR="00AC754B">
        <w:rPr>
          <w:rFonts w:ascii="Arial" w:hAnsi="Arial" w:cs="Arial"/>
          <w:color w:val="FF0000"/>
          <w:szCs w:val="21"/>
          <w:shd w:val="clear" w:color="auto" w:fill="FFFFFF"/>
        </w:rPr>
        <w:t>git</w:t>
      </w:r>
      <w:proofErr w:type="spellEnd"/>
      <w:r w:rsidR="00AC754B">
        <w:rPr>
          <w:rFonts w:ascii="Arial" w:hAnsi="Arial" w:cs="Arial"/>
          <w:color w:val="FF0000"/>
          <w:szCs w:val="21"/>
          <w:shd w:val="clear" w:color="auto" w:fill="FFFFFF"/>
        </w:rPr>
        <w:t xml:space="preserve"> pull</w:t>
      </w:r>
      <w:r w:rsidR="00AC754B">
        <w:rPr>
          <w:rFonts w:ascii="Arial" w:hAnsi="Arial" w:cs="Arial"/>
          <w:color w:val="FF0000"/>
          <w:szCs w:val="21"/>
          <w:shd w:val="clear" w:color="auto" w:fill="FFFFFF"/>
        </w:rPr>
        <w:t>会将本地库更新至远程库的最新状态</w:t>
      </w:r>
    </w:p>
    <w:p w:rsidR="004377E9" w:rsidRPr="004377E9" w:rsidRDefault="004377E9" w:rsidP="004377E9">
      <w:proofErr w:type="spellStart"/>
      <w:r w:rsidRPr="004377E9">
        <w:t>git</w:t>
      </w:r>
      <w:proofErr w:type="spellEnd"/>
      <w:r w:rsidRPr="004377E9">
        <w:t xml:space="preserve"> pull</w:t>
      </w:r>
      <w:r w:rsidRPr="004377E9">
        <w:t>命令的作用是，取回远程主机某个分支的更新，再与本地的指定分支合并。它的完整格式稍稍有点复杂。</w:t>
      </w:r>
    </w:p>
    <w:p w:rsidR="004377E9" w:rsidRPr="004377E9" w:rsidRDefault="004377E9" w:rsidP="004377E9">
      <w:r w:rsidRPr="004377E9">
        <w:t xml:space="preserve">$ </w:t>
      </w:r>
      <w:proofErr w:type="spellStart"/>
      <w:r w:rsidRPr="004377E9">
        <w:t>git</w:t>
      </w:r>
      <w:proofErr w:type="spellEnd"/>
      <w:r w:rsidRPr="004377E9">
        <w:t xml:space="preserve"> pull &lt;</w:t>
      </w:r>
      <w:r w:rsidRPr="004377E9">
        <w:t>远程主机名</w:t>
      </w:r>
      <w:r w:rsidRPr="004377E9">
        <w:t>&gt; &lt;</w:t>
      </w:r>
      <w:r w:rsidRPr="004377E9">
        <w:t>远程分支名</w:t>
      </w:r>
      <w:r w:rsidRPr="004377E9">
        <w:t>&gt;:&lt;</w:t>
      </w:r>
      <w:r w:rsidRPr="004377E9">
        <w:t>本地分支名</w:t>
      </w:r>
      <w:r w:rsidRPr="004377E9">
        <w:t>&gt;</w:t>
      </w:r>
    </w:p>
    <w:p w:rsidR="004377E9" w:rsidRPr="004377E9" w:rsidRDefault="004377E9" w:rsidP="004377E9">
      <w:r w:rsidRPr="004377E9">
        <w:t>比如，取回</w:t>
      </w:r>
      <w:r w:rsidRPr="004377E9">
        <w:t>origin</w:t>
      </w:r>
      <w:r w:rsidRPr="004377E9">
        <w:t>主机的</w:t>
      </w:r>
      <w:r w:rsidRPr="004377E9">
        <w:t>next</w:t>
      </w:r>
      <w:r w:rsidRPr="004377E9">
        <w:t>分支，与本地的</w:t>
      </w:r>
      <w:r w:rsidRPr="004377E9">
        <w:t>master</w:t>
      </w:r>
      <w:r w:rsidRPr="004377E9">
        <w:t>分支合并，需要写成下面这样。</w:t>
      </w:r>
    </w:p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pull origin </w:t>
      </w:r>
      <w:proofErr w:type="spellStart"/>
      <w:r w:rsidRPr="004377E9">
        <w:t>next:master</w:t>
      </w:r>
      <w:proofErr w:type="spellEnd"/>
    </w:p>
    <w:p w:rsidR="004377E9" w:rsidRPr="004377E9" w:rsidRDefault="004377E9" w:rsidP="004377E9">
      <w:r w:rsidRPr="004377E9">
        <w:t>如果远程分支是与当前分支合并，则冒号后面的部分可以省略。</w:t>
      </w:r>
    </w:p>
    <w:p w:rsidR="004377E9" w:rsidRPr="004377E9" w:rsidRDefault="004377E9" w:rsidP="004377E9"/>
    <w:p w:rsidR="004377E9" w:rsidRPr="004377E9" w:rsidRDefault="004377E9" w:rsidP="004377E9">
      <w:pPr>
        <w:rPr>
          <w:color w:val="FF0000"/>
        </w:rPr>
      </w:pPr>
      <w:r w:rsidRPr="004377E9">
        <w:rPr>
          <w:color w:val="FF0000"/>
        </w:rPr>
        <w:t xml:space="preserve">$ </w:t>
      </w:r>
      <w:proofErr w:type="spellStart"/>
      <w:proofErr w:type="gramStart"/>
      <w:r w:rsidRPr="004377E9">
        <w:rPr>
          <w:color w:val="FF0000"/>
        </w:rPr>
        <w:t>git</w:t>
      </w:r>
      <w:proofErr w:type="spellEnd"/>
      <w:proofErr w:type="gramEnd"/>
      <w:r w:rsidRPr="004377E9">
        <w:rPr>
          <w:color w:val="FF0000"/>
        </w:rPr>
        <w:t xml:space="preserve"> pull origin next</w:t>
      </w:r>
    </w:p>
    <w:p w:rsidR="004377E9" w:rsidRPr="004377E9" w:rsidRDefault="004377E9" w:rsidP="004377E9">
      <w:pPr>
        <w:rPr>
          <w:color w:val="FF0000"/>
        </w:rPr>
      </w:pPr>
      <w:r w:rsidRPr="004377E9">
        <w:rPr>
          <w:color w:val="FF0000"/>
        </w:rPr>
        <w:t>上面命令表示，取回</w:t>
      </w:r>
      <w:r w:rsidRPr="004377E9">
        <w:rPr>
          <w:color w:val="FF0000"/>
        </w:rPr>
        <w:t>origin/next</w:t>
      </w:r>
      <w:r w:rsidRPr="004377E9">
        <w:rPr>
          <w:color w:val="FF0000"/>
        </w:rPr>
        <w:t>分支，再与当前分支合并。实质上，这等同于先做</w:t>
      </w:r>
      <w:proofErr w:type="spellStart"/>
      <w:r w:rsidRPr="004377E9">
        <w:rPr>
          <w:color w:val="FF0000"/>
        </w:rPr>
        <w:t>git</w:t>
      </w:r>
      <w:proofErr w:type="spellEnd"/>
      <w:r w:rsidRPr="004377E9">
        <w:rPr>
          <w:color w:val="FF0000"/>
        </w:rPr>
        <w:t xml:space="preserve"> fetch</w:t>
      </w:r>
      <w:r w:rsidRPr="004377E9">
        <w:rPr>
          <w:color w:val="FF0000"/>
        </w:rPr>
        <w:t>，再做</w:t>
      </w:r>
      <w:proofErr w:type="spellStart"/>
      <w:r w:rsidRPr="004377E9">
        <w:rPr>
          <w:color w:val="FF0000"/>
        </w:rPr>
        <w:t>git</w:t>
      </w:r>
      <w:proofErr w:type="spellEnd"/>
      <w:r w:rsidRPr="004377E9">
        <w:rPr>
          <w:color w:val="FF0000"/>
        </w:rPr>
        <w:t xml:space="preserve"> merge</w:t>
      </w:r>
      <w:r w:rsidRPr="004377E9">
        <w:rPr>
          <w:color w:val="FF0000"/>
        </w:rPr>
        <w:t>。</w:t>
      </w:r>
    </w:p>
    <w:p w:rsidR="004377E9" w:rsidRPr="004377E9" w:rsidRDefault="004377E9" w:rsidP="004377E9">
      <w:pPr>
        <w:rPr>
          <w:color w:val="FF0000"/>
        </w:rPr>
      </w:pPr>
      <w:r w:rsidRPr="004377E9">
        <w:rPr>
          <w:color w:val="FF0000"/>
        </w:rPr>
        <w:t xml:space="preserve">$ </w:t>
      </w:r>
      <w:proofErr w:type="spellStart"/>
      <w:proofErr w:type="gramStart"/>
      <w:r w:rsidRPr="004377E9">
        <w:rPr>
          <w:color w:val="FF0000"/>
        </w:rPr>
        <w:t>git</w:t>
      </w:r>
      <w:proofErr w:type="spellEnd"/>
      <w:proofErr w:type="gramEnd"/>
      <w:r w:rsidRPr="004377E9">
        <w:rPr>
          <w:color w:val="FF0000"/>
        </w:rPr>
        <w:t xml:space="preserve"> fetch origin</w:t>
      </w:r>
    </w:p>
    <w:p w:rsidR="004377E9" w:rsidRPr="004377E9" w:rsidRDefault="004377E9" w:rsidP="004377E9">
      <w:pPr>
        <w:rPr>
          <w:color w:val="FF0000"/>
        </w:rPr>
      </w:pPr>
      <w:r w:rsidRPr="004377E9">
        <w:rPr>
          <w:color w:val="FF0000"/>
        </w:rPr>
        <w:t xml:space="preserve">$ </w:t>
      </w:r>
      <w:proofErr w:type="spellStart"/>
      <w:proofErr w:type="gramStart"/>
      <w:r w:rsidRPr="004377E9">
        <w:rPr>
          <w:color w:val="FF0000"/>
        </w:rPr>
        <w:t>git</w:t>
      </w:r>
      <w:proofErr w:type="spellEnd"/>
      <w:proofErr w:type="gramEnd"/>
      <w:r w:rsidRPr="004377E9">
        <w:rPr>
          <w:color w:val="FF0000"/>
        </w:rPr>
        <w:t xml:space="preserve"> merge origin/next</w:t>
      </w:r>
    </w:p>
    <w:p w:rsidR="004377E9" w:rsidRDefault="004377E9" w:rsidP="004377E9"/>
    <w:p w:rsidR="004377E9" w:rsidRPr="004377E9" w:rsidRDefault="004377E9" w:rsidP="004377E9">
      <w:r w:rsidRPr="004377E9">
        <w:t>在某些场合，</w:t>
      </w:r>
      <w:proofErr w:type="spellStart"/>
      <w:r w:rsidRPr="004377E9">
        <w:t>Git</w:t>
      </w:r>
      <w:proofErr w:type="spellEnd"/>
      <w:r w:rsidRPr="004377E9">
        <w:t>会自动在本地分支与远程分支之间，建立一种追踪关系（</w:t>
      </w:r>
      <w:r w:rsidRPr="004377E9">
        <w:t>tracking</w:t>
      </w:r>
      <w:r w:rsidRPr="004377E9">
        <w:t>）。比如，在</w:t>
      </w:r>
      <w:proofErr w:type="spellStart"/>
      <w:r w:rsidRPr="004377E9">
        <w:t>git</w:t>
      </w:r>
      <w:proofErr w:type="spellEnd"/>
      <w:r w:rsidRPr="004377E9">
        <w:t xml:space="preserve"> clone</w:t>
      </w:r>
      <w:r w:rsidRPr="004377E9">
        <w:t>的时候，所有本地分支默认与远程主机的同名分支，建立追踪关系，也就是说，本地的</w:t>
      </w:r>
      <w:r w:rsidRPr="004377E9">
        <w:t>master</w:t>
      </w:r>
      <w:r w:rsidRPr="004377E9">
        <w:t>分支自动</w:t>
      </w:r>
      <w:r w:rsidRPr="004377E9">
        <w:t>"</w:t>
      </w:r>
      <w:r w:rsidRPr="004377E9">
        <w:t>追踪</w:t>
      </w:r>
      <w:r w:rsidRPr="004377E9">
        <w:t>"origin/master</w:t>
      </w:r>
      <w:r w:rsidRPr="004377E9">
        <w:t>分支。</w:t>
      </w:r>
    </w:p>
    <w:p w:rsidR="004377E9" w:rsidRPr="004377E9" w:rsidRDefault="004377E9" w:rsidP="004377E9">
      <w:proofErr w:type="spellStart"/>
      <w:r w:rsidRPr="004377E9">
        <w:t>Git</w:t>
      </w:r>
      <w:proofErr w:type="spellEnd"/>
      <w:r w:rsidRPr="004377E9">
        <w:t>也允许手动建立追踪关系。</w:t>
      </w:r>
    </w:p>
    <w:p w:rsidR="004377E9" w:rsidRDefault="004377E9" w:rsidP="004377E9"/>
    <w:p w:rsidR="004377E9" w:rsidRPr="004377E9" w:rsidRDefault="004377E9" w:rsidP="004377E9"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branch --set-upstream master origin/next</w:t>
      </w:r>
    </w:p>
    <w:p w:rsidR="004377E9" w:rsidRPr="004377E9" w:rsidRDefault="004377E9" w:rsidP="004377E9">
      <w:r w:rsidRPr="004377E9">
        <w:t>上面命令指定</w:t>
      </w:r>
      <w:r w:rsidRPr="004377E9">
        <w:t>master</w:t>
      </w:r>
      <w:r w:rsidRPr="004377E9">
        <w:t>分支追踪</w:t>
      </w:r>
      <w:r w:rsidRPr="004377E9">
        <w:t>origin/next</w:t>
      </w:r>
      <w:r w:rsidRPr="004377E9">
        <w:t>分支。</w:t>
      </w:r>
    </w:p>
    <w:p w:rsidR="004377E9" w:rsidRPr="004377E9" w:rsidRDefault="004377E9" w:rsidP="004377E9">
      <w:r w:rsidRPr="004377E9">
        <w:t>如果当前分支与远程分支存在追踪关系，</w:t>
      </w:r>
      <w:proofErr w:type="spellStart"/>
      <w:r w:rsidRPr="004377E9">
        <w:t>git</w:t>
      </w:r>
      <w:proofErr w:type="spellEnd"/>
      <w:r w:rsidRPr="004377E9">
        <w:t xml:space="preserve"> pull</w:t>
      </w:r>
      <w:r w:rsidRPr="004377E9">
        <w:t>就可以省略远程分支名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pull origin</w:t>
      </w:r>
    </w:p>
    <w:p w:rsidR="004377E9" w:rsidRPr="004377E9" w:rsidRDefault="004377E9" w:rsidP="004377E9">
      <w:r w:rsidRPr="004377E9">
        <w:t>上面命令表示，本地的当前分支自动与对应的</w:t>
      </w:r>
      <w:r w:rsidRPr="004377E9">
        <w:t>origin</w:t>
      </w:r>
      <w:r w:rsidRPr="004377E9">
        <w:t>主机</w:t>
      </w:r>
      <w:r w:rsidRPr="004377E9">
        <w:t>"</w:t>
      </w:r>
      <w:r w:rsidRPr="004377E9">
        <w:t>追踪分支</w:t>
      </w:r>
      <w:r w:rsidRPr="004377E9">
        <w:t>"</w:t>
      </w:r>
      <w:r w:rsidRPr="004377E9">
        <w:t>（</w:t>
      </w:r>
      <w:r w:rsidRPr="004377E9">
        <w:t>remote-tracking branch</w:t>
      </w:r>
      <w:r w:rsidRPr="004377E9">
        <w:t>）进行合并。</w:t>
      </w:r>
    </w:p>
    <w:p w:rsidR="004377E9" w:rsidRPr="004377E9" w:rsidRDefault="004377E9" w:rsidP="004377E9">
      <w:r w:rsidRPr="004377E9">
        <w:t>如果当前分支只有一个追踪分支，连远程主机名都可以省略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pull</w:t>
      </w:r>
    </w:p>
    <w:p w:rsidR="004377E9" w:rsidRPr="004377E9" w:rsidRDefault="004377E9" w:rsidP="004377E9">
      <w:r w:rsidRPr="004377E9">
        <w:t>上面命令表示，当前分支自动与唯一</w:t>
      </w:r>
      <w:proofErr w:type="gramStart"/>
      <w:r w:rsidRPr="004377E9">
        <w:t>一个</w:t>
      </w:r>
      <w:proofErr w:type="gramEnd"/>
      <w:r w:rsidRPr="004377E9">
        <w:t>追踪分支进行合并。</w:t>
      </w:r>
    </w:p>
    <w:p w:rsidR="004377E9" w:rsidRPr="004377E9" w:rsidRDefault="004377E9" w:rsidP="004377E9">
      <w:r w:rsidRPr="004377E9">
        <w:t>如果合并需要采用</w:t>
      </w:r>
      <w:r w:rsidRPr="004377E9">
        <w:t>rebase</w:t>
      </w:r>
      <w:r w:rsidRPr="004377E9">
        <w:t>模式，可以使用</w:t>
      </w:r>
      <w:r w:rsidRPr="004377E9">
        <w:t>--rebase</w:t>
      </w:r>
      <w:r w:rsidRPr="004377E9">
        <w:t>选项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r w:rsidRPr="004377E9">
        <w:t>git</w:t>
      </w:r>
      <w:proofErr w:type="spellEnd"/>
      <w:r w:rsidRPr="004377E9">
        <w:t xml:space="preserve"> pull --rebase &lt;</w:t>
      </w:r>
      <w:r w:rsidRPr="004377E9">
        <w:t>远程主机名</w:t>
      </w:r>
      <w:r w:rsidRPr="004377E9">
        <w:t>&gt; &lt;</w:t>
      </w:r>
      <w:r w:rsidRPr="004377E9">
        <w:t>远程分支名</w:t>
      </w:r>
      <w:r w:rsidRPr="004377E9">
        <w:t>&gt;:&lt;</w:t>
      </w:r>
      <w:r w:rsidRPr="004377E9">
        <w:t>本地分支名</w:t>
      </w:r>
      <w:r w:rsidRPr="004377E9">
        <w:t>&gt;</w:t>
      </w:r>
    </w:p>
    <w:p w:rsidR="004377E9" w:rsidRPr="004377E9" w:rsidRDefault="004377E9" w:rsidP="004377E9">
      <w:r w:rsidRPr="004377E9">
        <w:t>如果远程主机删除了某个分支，默认情况下，</w:t>
      </w:r>
      <w:proofErr w:type="spellStart"/>
      <w:r w:rsidRPr="004377E9">
        <w:t>git</w:t>
      </w:r>
      <w:proofErr w:type="spellEnd"/>
      <w:r w:rsidRPr="004377E9">
        <w:t xml:space="preserve"> pull </w:t>
      </w:r>
      <w:r w:rsidRPr="004377E9">
        <w:t>不会在拉取远程分支的时候，删除对应的本地分支。这是为了防止，由于其他人操作了远程主机，导致</w:t>
      </w:r>
      <w:proofErr w:type="spellStart"/>
      <w:r w:rsidRPr="004377E9">
        <w:t>git</w:t>
      </w:r>
      <w:proofErr w:type="spellEnd"/>
      <w:r w:rsidRPr="004377E9">
        <w:t xml:space="preserve"> pull</w:t>
      </w:r>
      <w:r w:rsidRPr="004377E9">
        <w:t>不知不觉删除了本地分支。</w:t>
      </w:r>
    </w:p>
    <w:p w:rsidR="004377E9" w:rsidRPr="004377E9" w:rsidRDefault="004377E9" w:rsidP="004377E9">
      <w:r w:rsidRPr="004377E9">
        <w:t>但是，你可以改变这个行为，加上参数</w:t>
      </w:r>
      <w:r w:rsidRPr="004377E9">
        <w:t> -p </w:t>
      </w:r>
      <w:r w:rsidRPr="004377E9">
        <w:t>就会在本地删除远程已经删除的分支。</w:t>
      </w:r>
    </w:p>
    <w:p w:rsidR="004377E9" w:rsidRPr="004377E9" w:rsidRDefault="004377E9" w:rsidP="004377E9"/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pull -p</w:t>
      </w:r>
    </w:p>
    <w:p w:rsidR="004377E9" w:rsidRPr="004377E9" w:rsidRDefault="004377E9" w:rsidP="004377E9">
      <w:r w:rsidRPr="004377E9">
        <w:t xml:space="preserve"># </w:t>
      </w:r>
      <w:r w:rsidRPr="004377E9">
        <w:t>等同于下面的命令</w:t>
      </w:r>
    </w:p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fetch --prune origin </w:t>
      </w:r>
    </w:p>
    <w:p w:rsidR="004377E9" w:rsidRPr="004377E9" w:rsidRDefault="004377E9" w:rsidP="004377E9">
      <w:r w:rsidRPr="004377E9">
        <w:t xml:space="preserve">$ </w:t>
      </w:r>
      <w:proofErr w:type="spellStart"/>
      <w:proofErr w:type="gramStart"/>
      <w:r w:rsidRPr="004377E9">
        <w:t>git</w:t>
      </w:r>
      <w:proofErr w:type="spellEnd"/>
      <w:proofErr w:type="gramEnd"/>
      <w:r w:rsidRPr="004377E9">
        <w:t xml:space="preserve"> fetch -p</w:t>
      </w:r>
    </w:p>
    <w:p w:rsidR="004377E9" w:rsidRPr="004377E9" w:rsidRDefault="004377E9" w:rsidP="007E1FA8"/>
    <w:p w:rsidR="006F7BF6" w:rsidRDefault="006F7BF6" w:rsidP="006F7BF6">
      <w:pPr>
        <w:rPr>
          <w:sz w:val="30"/>
          <w:szCs w:val="30"/>
        </w:rPr>
      </w:pPr>
      <w:proofErr w:type="spellStart"/>
      <w:r w:rsidRPr="006F7BF6">
        <w:rPr>
          <w:rFonts w:hint="eastAsia"/>
          <w:sz w:val="30"/>
          <w:szCs w:val="30"/>
        </w:rPr>
        <w:t>Git</w:t>
      </w:r>
      <w:proofErr w:type="spellEnd"/>
      <w:r w:rsidRPr="006F7BF6">
        <w:rPr>
          <w:rFonts w:hint="eastAsia"/>
          <w:sz w:val="30"/>
          <w:szCs w:val="30"/>
        </w:rPr>
        <w:t>配置</w:t>
      </w:r>
      <w:r w:rsidRPr="006F7BF6">
        <w:rPr>
          <w:rFonts w:hint="eastAsia"/>
          <w:sz w:val="30"/>
          <w:szCs w:val="30"/>
        </w:rPr>
        <w:t>SSH</w:t>
      </w:r>
      <w:r w:rsidRPr="006F7BF6">
        <w:rPr>
          <w:rFonts w:hint="eastAsia"/>
          <w:sz w:val="30"/>
          <w:szCs w:val="30"/>
        </w:rPr>
        <w:t>访问</w:t>
      </w:r>
      <w:r w:rsidRPr="006F7BF6">
        <w:rPr>
          <w:rFonts w:hint="eastAsia"/>
          <w:sz w:val="30"/>
          <w:szCs w:val="30"/>
        </w:rPr>
        <w:t>GitHub</w:t>
      </w:r>
    </w:p>
    <w:p w:rsidR="006F7BF6" w:rsidRPr="006F7BF6" w:rsidRDefault="003C5FCB" w:rsidP="006F7BF6">
      <w:r>
        <w:rPr>
          <w:rFonts w:hint="eastAsia"/>
        </w:rPr>
        <w:t>1.</w:t>
      </w:r>
      <w:r w:rsidR="006F7BF6" w:rsidRPr="006F7BF6">
        <w:rPr>
          <w:rFonts w:hint="eastAsia"/>
        </w:rPr>
        <w:t>检查本机是否有</w:t>
      </w:r>
      <w:proofErr w:type="spellStart"/>
      <w:r w:rsidR="006F7BF6" w:rsidRPr="006F7BF6">
        <w:rPr>
          <w:rFonts w:hint="eastAsia"/>
        </w:rPr>
        <w:t>ssh</w:t>
      </w:r>
      <w:proofErr w:type="spellEnd"/>
      <w:r w:rsidR="006F7BF6" w:rsidRPr="006F7BF6">
        <w:rPr>
          <w:rFonts w:hint="eastAsia"/>
        </w:rPr>
        <w:t> key</w:t>
      </w:r>
      <w:r w:rsidR="006F7BF6" w:rsidRPr="006F7BF6">
        <w:rPr>
          <w:rFonts w:hint="eastAsia"/>
        </w:rPr>
        <w:t>设置</w:t>
      </w:r>
    </w:p>
    <w:p w:rsidR="006F7BF6" w:rsidRPr="00F229B2" w:rsidRDefault="006F7BF6" w:rsidP="006F7BF6">
      <w:r w:rsidRPr="00F229B2">
        <w:rPr>
          <w:rFonts w:hint="eastAsia"/>
        </w:rPr>
        <w:t>$ cd ~/.</w:t>
      </w:r>
      <w:proofErr w:type="spellStart"/>
      <w:r w:rsidRPr="00F229B2">
        <w:rPr>
          <w:rFonts w:hint="eastAsia"/>
        </w:rPr>
        <w:t>ssh</w:t>
      </w:r>
      <w:proofErr w:type="spellEnd"/>
      <w:r w:rsidRPr="00F229B2">
        <w:rPr>
          <w:rFonts w:hint="eastAsia"/>
        </w:rPr>
        <w:t> </w:t>
      </w:r>
      <w:r w:rsidRPr="00F229B2">
        <w:rPr>
          <w:rFonts w:hint="eastAsia"/>
        </w:rPr>
        <w:t>或</w:t>
      </w:r>
      <w:r w:rsidRPr="00F229B2">
        <w:rPr>
          <w:rFonts w:hint="eastAsia"/>
        </w:rPr>
        <w:t>cd .</w:t>
      </w:r>
      <w:proofErr w:type="spellStart"/>
      <w:proofErr w:type="gramStart"/>
      <w:r w:rsidRPr="00F229B2">
        <w:rPr>
          <w:rFonts w:hint="eastAsia"/>
        </w:rPr>
        <w:t>ssh</w:t>
      </w:r>
      <w:proofErr w:type="spellEnd"/>
      <w:proofErr w:type="gramEnd"/>
    </w:p>
    <w:p w:rsidR="006F7BF6" w:rsidRPr="006F7BF6" w:rsidRDefault="006F7BF6" w:rsidP="006F7BF6">
      <w:r w:rsidRPr="006F7BF6">
        <w:rPr>
          <w:rFonts w:hint="eastAsia"/>
        </w:rPr>
        <w:t>如果没有则提示：</w:t>
      </w:r>
      <w:r w:rsidRPr="006F7BF6">
        <w:rPr>
          <w:rFonts w:hint="eastAsia"/>
        </w:rPr>
        <w:t> No such file or directory</w:t>
      </w:r>
    </w:p>
    <w:p w:rsidR="006F7BF6" w:rsidRPr="006F7BF6" w:rsidRDefault="006F7BF6" w:rsidP="006F7BF6">
      <w:r w:rsidRPr="006F7BF6">
        <w:rPr>
          <w:rFonts w:hint="eastAsia"/>
        </w:rPr>
        <w:t>如果有则进入</w:t>
      </w:r>
      <w:r w:rsidRPr="006F7BF6">
        <w:rPr>
          <w:rFonts w:hint="eastAsia"/>
        </w:rPr>
        <w:t>~/.</w:t>
      </w:r>
      <w:proofErr w:type="spellStart"/>
      <w:r w:rsidRPr="006F7BF6">
        <w:rPr>
          <w:rFonts w:hint="eastAsia"/>
        </w:rPr>
        <w:t>ssh</w:t>
      </w:r>
      <w:proofErr w:type="spellEnd"/>
      <w:r w:rsidRPr="006F7BF6">
        <w:rPr>
          <w:rFonts w:hint="eastAsia"/>
        </w:rPr>
        <w:t>路径下（</w:t>
      </w:r>
      <w:r w:rsidR="003C5FCB">
        <w:rPr>
          <w:rFonts w:hint="eastAsia"/>
        </w:rPr>
        <w:t>l</w:t>
      </w:r>
      <w:r w:rsidRPr="006F7BF6">
        <w:rPr>
          <w:rFonts w:hint="eastAsia"/>
        </w:rPr>
        <w:t>s</w:t>
      </w:r>
      <w:r w:rsidRPr="006F7BF6">
        <w:rPr>
          <w:rFonts w:hint="eastAsia"/>
        </w:rPr>
        <w:t>查看当前路径文件，</w:t>
      </w:r>
      <w:proofErr w:type="spellStart"/>
      <w:r w:rsidRPr="006F7BF6">
        <w:rPr>
          <w:rFonts w:hint="eastAsia"/>
        </w:rPr>
        <w:t>rm</w:t>
      </w:r>
      <w:proofErr w:type="spellEnd"/>
      <w:r w:rsidRPr="006F7BF6">
        <w:rPr>
          <w:rFonts w:hint="eastAsia"/>
        </w:rPr>
        <w:t> * </w:t>
      </w:r>
      <w:r w:rsidRPr="006F7BF6">
        <w:rPr>
          <w:rFonts w:hint="eastAsia"/>
        </w:rPr>
        <w:t>删除所有文件）</w:t>
      </w:r>
    </w:p>
    <w:p w:rsidR="006F7BF6" w:rsidRPr="006F7BF6" w:rsidRDefault="003C5FCB" w:rsidP="006F7BF6">
      <w:r>
        <w:rPr>
          <w:noProof/>
        </w:rPr>
        <w:drawing>
          <wp:inline distT="0" distB="0" distL="0" distR="0" wp14:anchorId="7A24C247" wp14:editId="2D226391">
            <wp:extent cx="5274310" cy="29076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BF6" w:rsidRPr="006F7BF6" w:rsidRDefault="003C5FCB" w:rsidP="003C5FCB">
      <w:r>
        <w:rPr>
          <w:rFonts w:hint="eastAsia"/>
        </w:rPr>
        <w:t>关键是看有没有用文件名和文件名</w:t>
      </w:r>
      <w:r>
        <w:rPr>
          <w:rFonts w:hint="eastAsia"/>
        </w:rPr>
        <w:t xml:space="preserve">.pub </w:t>
      </w:r>
      <w:r>
        <w:rPr>
          <w:rFonts w:hint="eastAsia"/>
        </w:rPr>
        <w:t>来命名的一对文件，这个文件名通常是</w:t>
      </w:r>
      <w:proofErr w:type="spellStart"/>
      <w:r>
        <w:rPr>
          <w:rFonts w:hint="eastAsia"/>
        </w:rPr>
        <w:t>id_dsa</w:t>
      </w:r>
      <w:proofErr w:type="spellEnd"/>
      <w:r>
        <w:rPr>
          <w:rFonts w:hint="eastAsia"/>
        </w:rPr>
        <w:t>或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d_rsa</w:t>
      </w:r>
      <w:proofErr w:type="spellEnd"/>
      <w:r>
        <w:rPr>
          <w:rFonts w:hint="eastAsia"/>
        </w:rPr>
        <w:t>。</w:t>
      </w:r>
      <w:r>
        <w:rPr>
          <w:rFonts w:hint="eastAsia"/>
        </w:rPr>
        <w:t>.pub</w:t>
      </w:r>
      <w:r>
        <w:rPr>
          <w:rFonts w:hint="eastAsia"/>
        </w:rPr>
        <w:t>文件是公钥，另一个文件是密钥。</w:t>
      </w:r>
    </w:p>
    <w:p w:rsidR="006F7BF6" w:rsidRPr="006F7BF6" w:rsidRDefault="006F7BF6" w:rsidP="006F7BF6"/>
    <w:p w:rsidR="006F7BF6" w:rsidRDefault="003C5FCB" w:rsidP="006F7BF6">
      <w:r>
        <w:rPr>
          <w:rFonts w:hint="eastAsia"/>
        </w:rPr>
        <w:t>2.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Bash</w:t>
      </w:r>
      <w:r>
        <w:t>生成新的</w:t>
      </w:r>
      <w:proofErr w:type="spellStart"/>
      <w:r>
        <w:t>ssh</w:t>
      </w:r>
      <w:proofErr w:type="spellEnd"/>
      <w:r>
        <w:t xml:space="preserve"> key</w:t>
      </w:r>
    </w:p>
    <w:p w:rsidR="003C5FCB" w:rsidRPr="003C5FCB" w:rsidRDefault="003C5FCB" w:rsidP="003C5FCB">
      <w:r w:rsidRPr="003C5FCB">
        <w:rPr>
          <w:rFonts w:hint="eastAsia"/>
        </w:rPr>
        <w:t>$ cd ~  #</w:t>
      </w:r>
      <w:r w:rsidRPr="003C5FCB">
        <w:rPr>
          <w:rFonts w:hint="eastAsia"/>
        </w:rPr>
        <w:t>保证当前路径在</w:t>
      </w:r>
      <w:proofErr w:type="gramStart"/>
      <w:r w:rsidRPr="003C5FCB">
        <w:rPr>
          <w:rFonts w:hint="eastAsia"/>
        </w:rPr>
        <w:t>”</w:t>
      </w:r>
      <w:proofErr w:type="gramEnd"/>
      <w:r w:rsidRPr="003C5FCB">
        <w:rPr>
          <w:rFonts w:hint="eastAsia"/>
        </w:rPr>
        <w:t>~</w:t>
      </w:r>
      <w:proofErr w:type="gramStart"/>
      <w:r w:rsidRPr="003C5FCB">
        <w:rPr>
          <w:rFonts w:hint="eastAsia"/>
        </w:rPr>
        <w:t>”</w:t>
      </w:r>
      <w:proofErr w:type="gramEnd"/>
      <w:r w:rsidRPr="003C5FCB">
        <w:rPr>
          <w:rFonts w:hint="eastAsia"/>
        </w:rPr>
        <w:t>下</w:t>
      </w:r>
    </w:p>
    <w:p w:rsidR="003C5FCB" w:rsidRPr="003C5FCB" w:rsidRDefault="003C5FCB" w:rsidP="003C5FCB">
      <w:r w:rsidRPr="003C5FCB">
        <w:rPr>
          <w:rFonts w:hint="eastAsia"/>
        </w:rPr>
        <w:t>$ </w:t>
      </w:r>
      <w:proofErr w:type="spellStart"/>
      <w:r w:rsidRPr="003C5FCB">
        <w:rPr>
          <w:rFonts w:hint="eastAsia"/>
        </w:rPr>
        <w:t>ssh-keygen</w:t>
      </w:r>
      <w:proofErr w:type="spellEnd"/>
      <w:r w:rsidRPr="003C5FCB">
        <w:rPr>
          <w:rFonts w:hint="eastAsia"/>
        </w:rPr>
        <w:t> -t </w:t>
      </w:r>
      <w:proofErr w:type="spellStart"/>
      <w:r w:rsidRPr="003C5FCB">
        <w:rPr>
          <w:rFonts w:hint="eastAsia"/>
        </w:rPr>
        <w:t>rsa</w:t>
      </w:r>
      <w:proofErr w:type="spellEnd"/>
      <w:r w:rsidRPr="003C5FCB">
        <w:rPr>
          <w:rFonts w:hint="eastAsia"/>
        </w:rPr>
        <w:t> -C "xxxxxx@yy.com"  #</w:t>
      </w:r>
      <w:r w:rsidRPr="003C5FCB">
        <w:rPr>
          <w:rFonts w:hint="eastAsia"/>
        </w:rPr>
        <w:t>建议填写自己真实有效的邮箱地址</w:t>
      </w:r>
    </w:p>
    <w:p w:rsidR="003C5FCB" w:rsidRPr="003C5FCB" w:rsidRDefault="003C5FCB" w:rsidP="003C5FCB">
      <w:r w:rsidRPr="003C5FCB">
        <w:rPr>
          <w:rFonts w:hint="eastAsia"/>
        </w:rPr>
        <w:t>Generating public/private </w:t>
      </w:r>
      <w:proofErr w:type="spellStart"/>
      <w:r w:rsidRPr="003C5FCB">
        <w:rPr>
          <w:rFonts w:hint="eastAsia"/>
        </w:rPr>
        <w:t>rsa</w:t>
      </w:r>
      <w:proofErr w:type="spellEnd"/>
      <w:r w:rsidRPr="003C5FCB">
        <w:rPr>
          <w:rFonts w:hint="eastAsia"/>
        </w:rPr>
        <w:t> key pair.</w:t>
      </w:r>
    </w:p>
    <w:p w:rsidR="003C5FCB" w:rsidRPr="003C5FCB" w:rsidRDefault="003C5FCB" w:rsidP="003C5FCB">
      <w:r w:rsidRPr="003C5FCB">
        <w:rPr>
          <w:rFonts w:hint="eastAsia"/>
        </w:rPr>
        <w:t>Enter file in which to save the key (/c/Users/xxxx_000/.ssh/id_rsa):   #</w:t>
      </w:r>
      <w:r w:rsidRPr="003C5FCB">
        <w:rPr>
          <w:rFonts w:hint="eastAsia"/>
        </w:rPr>
        <w:t>不填直接回车</w:t>
      </w:r>
    </w:p>
    <w:p w:rsidR="003C5FCB" w:rsidRPr="003C5FCB" w:rsidRDefault="003C5FCB" w:rsidP="003C5FCB">
      <w:r w:rsidRPr="003C5FCB">
        <w:rPr>
          <w:rFonts w:hint="eastAsia"/>
        </w:rPr>
        <w:t>Enter passphrase (empty for no passphrase):   #</w:t>
      </w:r>
      <w:r w:rsidRPr="003C5FCB">
        <w:rPr>
          <w:rFonts w:hint="eastAsia"/>
        </w:rPr>
        <w:t>输入密码（可以为空）</w:t>
      </w:r>
    </w:p>
    <w:p w:rsidR="003C5FCB" w:rsidRPr="003C5FCB" w:rsidRDefault="003C5FCB" w:rsidP="003C5FCB">
      <w:r w:rsidRPr="003C5FCB">
        <w:rPr>
          <w:rFonts w:hint="eastAsia"/>
        </w:rPr>
        <w:t>Enter same passphrase again:   #</w:t>
      </w:r>
      <w:r w:rsidRPr="003C5FCB">
        <w:rPr>
          <w:rFonts w:hint="eastAsia"/>
        </w:rPr>
        <w:t>再次确认密码（可以为空）</w:t>
      </w:r>
    </w:p>
    <w:p w:rsidR="003C5FCB" w:rsidRPr="003C5FCB" w:rsidRDefault="003C5FCB" w:rsidP="003C5FCB">
      <w:r w:rsidRPr="003C5FCB">
        <w:rPr>
          <w:rFonts w:hint="eastAsia"/>
        </w:rPr>
        <w:t>Your identification has been saved in /c/Users/xxxx_000/.ssh/id_rsa.   #</w:t>
      </w:r>
      <w:r w:rsidRPr="003C5FCB">
        <w:rPr>
          <w:rFonts w:hint="eastAsia"/>
        </w:rPr>
        <w:t>生成的密钥</w:t>
      </w:r>
    </w:p>
    <w:p w:rsidR="003C5FCB" w:rsidRPr="003C5FCB" w:rsidRDefault="003C5FCB" w:rsidP="003C5FCB">
      <w:r w:rsidRPr="003C5FCB">
        <w:rPr>
          <w:rFonts w:hint="eastAsia"/>
        </w:rPr>
        <w:lastRenderedPageBreak/>
        <w:t>Your public key has been saved in /c/Users/xxxx_000/.ssh/id_rsa.pub.  #</w:t>
      </w:r>
      <w:r w:rsidRPr="003C5FCB">
        <w:rPr>
          <w:rFonts w:hint="eastAsia"/>
        </w:rPr>
        <w:t>生成的公</w:t>
      </w:r>
      <w:proofErr w:type="gramStart"/>
      <w:r w:rsidRPr="003C5FCB">
        <w:rPr>
          <w:rFonts w:hint="eastAsia"/>
        </w:rPr>
        <w:t>钥</w:t>
      </w:r>
      <w:proofErr w:type="gramEnd"/>
    </w:p>
    <w:p w:rsidR="003C5FCB" w:rsidRPr="003C5FCB" w:rsidRDefault="003C5FCB" w:rsidP="003C5FCB">
      <w:r w:rsidRPr="003C5FCB">
        <w:rPr>
          <w:rFonts w:hint="eastAsia"/>
        </w:rPr>
        <w:t>The key fingerprint is:</w:t>
      </w:r>
    </w:p>
    <w:p w:rsidR="003C5FCB" w:rsidRPr="003C5FCB" w:rsidRDefault="003C5FCB" w:rsidP="003C5FCB">
      <w:r w:rsidRPr="003C5FCB">
        <w:rPr>
          <w:rFonts w:hint="eastAsia"/>
        </w:rPr>
        <w:t>e3:51:33</w:t>
      </w:r>
      <w:proofErr w:type="gramStart"/>
      <w:r w:rsidRPr="003C5FCB">
        <w:rPr>
          <w:rFonts w:hint="eastAsia"/>
        </w:rPr>
        <w:t>:xx:xx:xx:xx:xxx:61:28:83:e2:81</w:t>
      </w:r>
      <w:proofErr w:type="gramEnd"/>
      <w:r w:rsidRPr="003C5FCB">
        <w:rPr>
          <w:rFonts w:hint="eastAsia"/>
        </w:rPr>
        <w:t> xxxxxx@yy.com</w:t>
      </w:r>
    </w:p>
    <w:p w:rsidR="003C5FCB" w:rsidRPr="003C5FCB" w:rsidRDefault="003C5FCB" w:rsidP="003C5FCB">
      <w:r w:rsidRPr="003C5FCB">
        <w:rPr>
          <w:rFonts w:hint="eastAsia"/>
        </w:rPr>
        <w:t>*</w:t>
      </w:r>
      <w:r w:rsidRPr="003C5FCB">
        <w:rPr>
          <w:rFonts w:hint="eastAsia"/>
        </w:rPr>
        <w:t>本机已完成</w:t>
      </w:r>
      <w:proofErr w:type="spellStart"/>
      <w:r w:rsidRPr="003C5FCB">
        <w:rPr>
          <w:rFonts w:hint="eastAsia"/>
        </w:rPr>
        <w:t>ssh</w:t>
      </w:r>
      <w:proofErr w:type="spellEnd"/>
      <w:r w:rsidRPr="003C5FCB">
        <w:rPr>
          <w:rFonts w:hint="eastAsia"/>
        </w:rPr>
        <w:t> key</w:t>
      </w:r>
      <w:r w:rsidRPr="003C5FCB">
        <w:rPr>
          <w:rFonts w:hint="eastAsia"/>
        </w:rPr>
        <w:t>设置，其存放路径为：</w:t>
      </w:r>
      <w:r w:rsidRPr="003C5FCB">
        <w:rPr>
          <w:rFonts w:hint="eastAsia"/>
        </w:rPr>
        <w:t>c:/Users/xxxx_000/.ssh/</w:t>
      </w:r>
      <w:r w:rsidRPr="003C5FCB">
        <w:rPr>
          <w:rFonts w:hint="eastAsia"/>
        </w:rPr>
        <w:t>下。</w:t>
      </w:r>
    </w:p>
    <w:p w:rsidR="003C5FCB" w:rsidRPr="003C5FCB" w:rsidRDefault="003C5FCB" w:rsidP="006F7BF6">
      <w:r w:rsidRPr="003C5FCB">
        <w:rPr>
          <w:rFonts w:hint="eastAsia"/>
          <w:i/>
          <w:iCs/>
        </w:rPr>
        <w:t>注释：可生成</w:t>
      </w:r>
      <w:proofErr w:type="spellStart"/>
      <w:r w:rsidRPr="003C5FCB">
        <w:rPr>
          <w:rFonts w:hint="eastAsia"/>
          <w:i/>
          <w:iCs/>
        </w:rPr>
        <w:t>ssh</w:t>
      </w:r>
      <w:proofErr w:type="spellEnd"/>
      <w:r w:rsidRPr="003C5FCB">
        <w:rPr>
          <w:rFonts w:hint="eastAsia"/>
          <w:i/>
          <w:iCs/>
        </w:rPr>
        <w:t> key</w:t>
      </w:r>
      <w:r w:rsidRPr="003C5FCB">
        <w:rPr>
          <w:rFonts w:hint="eastAsia"/>
          <w:i/>
          <w:iCs/>
        </w:rPr>
        <w:t>自定义名称的密钥，默认</w:t>
      </w:r>
      <w:proofErr w:type="spellStart"/>
      <w:r w:rsidRPr="003C5FCB">
        <w:rPr>
          <w:rFonts w:hint="eastAsia"/>
          <w:i/>
          <w:iCs/>
        </w:rPr>
        <w:t>id_rsa</w:t>
      </w:r>
      <w:proofErr w:type="spellEnd"/>
      <w:r w:rsidRPr="003C5FCB">
        <w:rPr>
          <w:rFonts w:hint="eastAsia"/>
          <w:i/>
          <w:iCs/>
        </w:rPr>
        <w:t>。</w:t>
      </w:r>
    </w:p>
    <w:p w:rsidR="003C5FCB" w:rsidRDefault="003C5FCB" w:rsidP="006F7BF6"/>
    <w:p w:rsidR="003C5FCB" w:rsidRDefault="003C5FCB" w:rsidP="006F7BF6">
      <w:r>
        <w:rPr>
          <w:rFonts w:hint="eastAsia"/>
        </w:rPr>
        <w:t>3.</w:t>
      </w:r>
      <w:r>
        <w:rPr>
          <w:rFonts w:hint="eastAsia"/>
        </w:rPr>
        <w:t>添加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 xml:space="preserve"> key</w:t>
      </w:r>
      <w:r>
        <w:t>到</w:t>
      </w:r>
      <w:r>
        <w:rPr>
          <w:rFonts w:hint="eastAsia"/>
        </w:rPr>
        <w:t>GitHub</w:t>
      </w:r>
    </w:p>
    <w:p w:rsidR="00D84E0B" w:rsidRDefault="00D84E0B" w:rsidP="006F7BF6">
      <w:r>
        <w:t>登录</w:t>
      </w:r>
      <w:r w:rsidRPr="00D84E0B">
        <w:t>https://github.com/UESTC1430/AOID</w:t>
      </w:r>
      <w:r>
        <w:t xml:space="preserve"> </w:t>
      </w:r>
      <w:r>
        <w:t>（用户名密码见</w:t>
      </w:r>
      <w:r>
        <w:t>P1</w:t>
      </w:r>
      <w:r>
        <w:t>）</w:t>
      </w:r>
    </w:p>
    <w:p w:rsidR="00057D2B" w:rsidRDefault="006F7BF6" w:rsidP="007D1669">
      <w:r>
        <w:rPr>
          <w:noProof/>
        </w:rPr>
        <w:drawing>
          <wp:inline distT="0" distB="0" distL="0" distR="0" wp14:anchorId="2EFE4471" wp14:editId="6B9466A2">
            <wp:extent cx="5274310" cy="274637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5980">
        <w:rPr>
          <w:rFonts w:hint="eastAsia"/>
        </w:rPr>
        <w:t>打开对应位置</w:t>
      </w:r>
      <w:r w:rsidR="00D84E0B">
        <w:rPr>
          <w:rFonts w:hint="eastAsia"/>
        </w:rPr>
        <w:t>，在</w:t>
      </w:r>
      <w:r w:rsidR="00D84E0B">
        <w:rPr>
          <w:rFonts w:hint="eastAsia"/>
        </w:rPr>
        <w:t>title</w:t>
      </w:r>
      <w:r w:rsidR="00D84E0B">
        <w:rPr>
          <w:rFonts w:hint="eastAsia"/>
        </w:rPr>
        <w:t>下输入连接者信息或身份</w:t>
      </w:r>
    </w:p>
    <w:p w:rsidR="00155980" w:rsidRPr="00155980" w:rsidRDefault="00155980" w:rsidP="00155980">
      <w:r>
        <w:t>复制</w:t>
      </w:r>
      <w:r w:rsidRPr="00155980">
        <w:rPr>
          <w:rFonts w:hint="eastAsia"/>
        </w:rPr>
        <w:t>id_rsa.pub</w:t>
      </w:r>
      <w:r w:rsidRPr="00155980">
        <w:rPr>
          <w:rFonts w:hint="eastAsia"/>
        </w:rPr>
        <w:t>的公</w:t>
      </w:r>
      <w:proofErr w:type="gramStart"/>
      <w:r w:rsidRPr="00155980">
        <w:rPr>
          <w:rFonts w:hint="eastAsia"/>
        </w:rPr>
        <w:t>钥</w:t>
      </w:r>
      <w:proofErr w:type="gramEnd"/>
      <w:r w:rsidRPr="00155980">
        <w:rPr>
          <w:rFonts w:hint="eastAsia"/>
        </w:rPr>
        <w:t>内容。</w:t>
      </w:r>
      <w:r w:rsidRPr="00155980">
        <w:rPr>
          <w:rFonts w:hint="eastAsia"/>
        </w:rPr>
        <w:t> </w:t>
      </w:r>
    </w:p>
    <w:p w:rsidR="00155980" w:rsidRPr="00155980" w:rsidRDefault="00155980" w:rsidP="00155980">
      <w:r w:rsidRPr="00155980">
        <w:rPr>
          <w:rFonts w:hint="eastAsia"/>
        </w:rPr>
        <w:t xml:space="preserve">1) </w:t>
      </w:r>
      <w:r w:rsidRPr="00155980">
        <w:rPr>
          <w:rFonts w:hint="eastAsia"/>
        </w:rPr>
        <w:t>进入</w:t>
      </w:r>
      <w:r w:rsidRPr="00155980">
        <w:rPr>
          <w:rFonts w:hint="eastAsia"/>
        </w:rPr>
        <w:t>c:/Users/xxxx_000/.ssh/</w:t>
      </w:r>
      <w:r w:rsidRPr="00155980">
        <w:rPr>
          <w:rFonts w:hint="eastAsia"/>
        </w:rPr>
        <w:t>目录下，打开</w:t>
      </w:r>
      <w:r w:rsidRPr="00155980">
        <w:rPr>
          <w:rFonts w:hint="eastAsia"/>
        </w:rPr>
        <w:t>id_rsa.pub</w:t>
      </w:r>
      <w:r w:rsidRPr="00155980">
        <w:rPr>
          <w:rFonts w:hint="eastAsia"/>
        </w:rPr>
        <w:t>文件，</w:t>
      </w:r>
      <w:proofErr w:type="gramStart"/>
      <w:r w:rsidRPr="00155980">
        <w:rPr>
          <w:rFonts w:hint="eastAsia"/>
        </w:rPr>
        <w:t>全选复制</w:t>
      </w:r>
      <w:proofErr w:type="gramEnd"/>
      <w:r w:rsidRPr="00155980">
        <w:rPr>
          <w:rFonts w:hint="eastAsia"/>
        </w:rPr>
        <w:t>公</w:t>
      </w:r>
      <w:proofErr w:type="gramStart"/>
      <w:r w:rsidRPr="00155980">
        <w:rPr>
          <w:rFonts w:hint="eastAsia"/>
        </w:rPr>
        <w:t>钥</w:t>
      </w:r>
      <w:proofErr w:type="gramEnd"/>
      <w:r w:rsidRPr="00155980">
        <w:rPr>
          <w:rFonts w:hint="eastAsia"/>
        </w:rPr>
        <w:t>内容。</w:t>
      </w:r>
    </w:p>
    <w:p w:rsidR="00155980" w:rsidRPr="00155980" w:rsidRDefault="00155980" w:rsidP="00155980">
      <w:r w:rsidRPr="00155980">
        <w:rPr>
          <w:rFonts w:hint="eastAsia"/>
        </w:rPr>
        <w:t>2) Title</w:t>
      </w:r>
      <w:r w:rsidRPr="00155980">
        <w:rPr>
          <w:rFonts w:hint="eastAsia"/>
        </w:rPr>
        <w:t>自定义，将公</w:t>
      </w:r>
      <w:proofErr w:type="gramStart"/>
      <w:r w:rsidRPr="00155980">
        <w:rPr>
          <w:rFonts w:hint="eastAsia"/>
        </w:rPr>
        <w:t>钥</w:t>
      </w:r>
      <w:proofErr w:type="gramEnd"/>
      <w:r w:rsidRPr="00155980">
        <w:rPr>
          <w:rFonts w:hint="eastAsia"/>
        </w:rPr>
        <w:t>粘贴到</w:t>
      </w:r>
      <w:r w:rsidRPr="00155980">
        <w:rPr>
          <w:rFonts w:hint="eastAsia"/>
        </w:rPr>
        <w:t>GitHub</w:t>
      </w:r>
      <w:r w:rsidRPr="00155980">
        <w:rPr>
          <w:rFonts w:hint="eastAsia"/>
        </w:rPr>
        <w:t>中</w:t>
      </w:r>
      <w:r w:rsidRPr="00155980">
        <w:rPr>
          <w:rFonts w:hint="eastAsia"/>
        </w:rPr>
        <w:t>Add an SSH key</w:t>
      </w:r>
      <w:r w:rsidRPr="00155980">
        <w:rPr>
          <w:rFonts w:hint="eastAsia"/>
        </w:rPr>
        <w:t>的</w:t>
      </w:r>
      <w:r w:rsidRPr="00155980">
        <w:rPr>
          <w:rFonts w:hint="eastAsia"/>
        </w:rPr>
        <w:t>key</w:t>
      </w:r>
      <w:r w:rsidRPr="00155980">
        <w:rPr>
          <w:rFonts w:hint="eastAsia"/>
        </w:rPr>
        <w:t>输入框，最后“</w:t>
      </w:r>
      <w:r w:rsidRPr="00155980">
        <w:rPr>
          <w:rFonts w:hint="eastAsia"/>
        </w:rPr>
        <w:t>Add Key</w:t>
      </w:r>
      <w:r w:rsidRPr="00155980">
        <w:rPr>
          <w:rFonts w:hint="eastAsia"/>
        </w:rPr>
        <w:t>”。</w:t>
      </w:r>
    </w:p>
    <w:p w:rsidR="00155980" w:rsidRDefault="00155980" w:rsidP="007D1669"/>
    <w:p w:rsidR="003424C6" w:rsidRDefault="003424C6" w:rsidP="007D1669"/>
    <w:p w:rsidR="003424C6" w:rsidRPr="0085320A" w:rsidRDefault="003424C6" w:rsidP="007D1669">
      <w:pPr>
        <w:rPr>
          <w:sz w:val="30"/>
          <w:szCs w:val="30"/>
        </w:rPr>
      </w:pPr>
      <w:r w:rsidRPr="0085320A">
        <w:rPr>
          <w:sz w:val="30"/>
          <w:szCs w:val="30"/>
        </w:rPr>
        <w:t>附录</w:t>
      </w:r>
      <w:r w:rsidRPr="0085320A">
        <w:rPr>
          <w:rFonts w:hint="eastAsia"/>
          <w:sz w:val="30"/>
          <w:szCs w:val="30"/>
        </w:rPr>
        <w:t xml:space="preserve">1 </w:t>
      </w:r>
      <w:r w:rsidRPr="0085320A">
        <w:rPr>
          <w:rFonts w:hint="eastAsia"/>
          <w:sz w:val="30"/>
          <w:szCs w:val="30"/>
        </w:rPr>
        <w:t>多</w:t>
      </w:r>
      <w:proofErr w:type="spellStart"/>
      <w:r w:rsidRPr="0085320A">
        <w:rPr>
          <w:rFonts w:hint="eastAsia"/>
          <w:sz w:val="30"/>
          <w:szCs w:val="30"/>
        </w:rPr>
        <w:t>github</w:t>
      </w:r>
      <w:proofErr w:type="spellEnd"/>
      <w:proofErr w:type="gramStart"/>
      <w:r w:rsidRPr="0085320A">
        <w:rPr>
          <w:rFonts w:hint="eastAsia"/>
          <w:sz w:val="30"/>
          <w:szCs w:val="30"/>
        </w:rPr>
        <w:t>帐号</w:t>
      </w:r>
      <w:proofErr w:type="gramEnd"/>
      <w:r w:rsidRPr="0085320A">
        <w:rPr>
          <w:rFonts w:hint="eastAsia"/>
          <w:sz w:val="30"/>
          <w:szCs w:val="30"/>
        </w:rPr>
        <w:t>的</w:t>
      </w:r>
      <w:r w:rsidRPr="0085320A">
        <w:rPr>
          <w:rFonts w:hint="eastAsia"/>
          <w:sz w:val="30"/>
          <w:szCs w:val="30"/>
        </w:rPr>
        <w:t>SSH</w:t>
      </w:r>
      <w:r w:rsidRPr="0085320A">
        <w:rPr>
          <w:sz w:val="30"/>
          <w:szCs w:val="30"/>
        </w:rPr>
        <w:t xml:space="preserve"> key</w:t>
      </w:r>
      <w:r w:rsidRPr="0085320A">
        <w:rPr>
          <w:sz w:val="30"/>
          <w:szCs w:val="30"/>
        </w:rPr>
        <w:t>切换</w:t>
      </w:r>
    </w:p>
    <w:p w:rsidR="003424C6" w:rsidRDefault="003424C6" w:rsidP="007D1669">
      <w:r>
        <w:t>如果个人和团队项目分别有</w:t>
      </w:r>
      <w:proofErr w:type="spellStart"/>
      <w:r>
        <w:t>github</w:t>
      </w:r>
      <w:proofErr w:type="spellEnd"/>
      <w:proofErr w:type="gramStart"/>
      <w:r>
        <w:t>帐号</w:t>
      </w:r>
      <w:proofErr w:type="gramEnd"/>
      <w:r>
        <w:t>，而且在一台电脑下操作，则可以用下边配置：</w:t>
      </w:r>
    </w:p>
    <w:p w:rsidR="003424C6" w:rsidRDefault="0085320A" w:rsidP="0085320A">
      <w:r>
        <w:rPr>
          <w:rFonts w:hint="eastAsia"/>
        </w:rPr>
        <w:t>1.</w:t>
      </w:r>
      <w:r w:rsidR="003424C6">
        <w:rPr>
          <w:rFonts w:hint="eastAsia"/>
        </w:rPr>
        <w:t>新建</w:t>
      </w:r>
      <w:r w:rsidR="003424C6">
        <w:rPr>
          <w:rFonts w:hint="eastAsia"/>
        </w:rPr>
        <w:t>user2</w:t>
      </w:r>
      <w:r w:rsidR="003424C6">
        <w:rPr>
          <w:rFonts w:hint="eastAsia"/>
        </w:rPr>
        <w:t>的</w:t>
      </w:r>
      <w:r w:rsidR="003424C6">
        <w:rPr>
          <w:rFonts w:hint="eastAsia"/>
        </w:rPr>
        <w:t>SSH</w:t>
      </w:r>
      <w:r w:rsidR="003424C6">
        <w:t xml:space="preserve"> key</w:t>
      </w:r>
    </w:p>
    <w:p w:rsidR="003424C6" w:rsidRPr="003424C6" w:rsidRDefault="003424C6" w:rsidP="003424C6">
      <w:r w:rsidRPr="003424C6">
        <w:t>#</w:t>
      </w:r>
      <w:r w:rsidRPr="003424C6">
        <w:t>新建</w:t>
      </w:r>
      <w:r w:rsidRPr="003424C6">
        <w:t>SSH key</w:t>
      </w:r>
      <w:r w:rsidRPr="003424C6">
        <w:t>：</w:t>
      </w:r>
    </w:p>
    <w:p w:rsidR="003424C6" w:rsidRPr="003424C6" w:rsidRDefault="003424C6" w:rsidP="003424C6">
      <w:r w:rsidRPr="003424C6">
        <w:t>$ cd ~/.</w:t>
      </w:r>
      <w:proofErr w:type="spellStart"/>
      <w:r w:rsidRPr="003424C6">
        <w:t>ssh</w:t>
      </w:r>
      <w:proofErr w:type="spellEnd"/>
      <w:r w:rsidRPr="003424C6">
        <w:t xml:space="preserve">     # </w:t>
      </w:r>
      <w:r w:rsidRPr="003424C6">
        <w:t>切换到</w:t>
      </w:r>
      <w:r w:rsidRPr="003424C6">
        <w:t>C:\Users\Administrator\.ssh</w:t>
      </w:r>
    </w:p>
    <w:p w:rsidR="003424C6" w:rsidRPr="003424C6" w:rsidRDefault="003424C6" w:rsidP="003424C6">
      <w:proofErr w:type="spellStart"/>
      <w:r w:rsidRPr="003424C6">
        <w:t>ssh-keygen</w:t>
      </w:r>
      <w:proofErr w:type="spellEnd"/>
      <w:r w:rsidRPr="003424C6">
        <w:t xml:space="preserve"> -t </w:t>
      </w:r>
      <w:proofErr w:type="spellStart"/>
      <w:r w:rsidRPr="003424C6">
        <w:t>rsa</w:t>
      </w:r>
      <w:proofErr w:type="spellEnd"/>
      <w:r w:rsidRPr="003424C6">
        <w:t xml:space="preserve"> -C "mywork@email.com"  # </w:t>
      </w:r>
      <w:r w:rsidRPr="003424C6">
        <w:t>新建工作的</w:t>
      </w:r>
      <w:r w:rsidRPr="003424C6">
        <w:t>SSH key</w:t>
      </w:r>
    </w:p>
    <w:p w:rsidR="003424C6" w:rsidRPr="003424C6" w:rsidRDefault="003424C6" w:rsidP="003424C6">
      <w:r w:rsidRPr="003424C6">
        <w:t xml:space="preserve"># </w:t>
      </w:r>
      <w:r w:rsidRPr="003424C6">
        <w:t>设置名称为</w:t>
      </w:r>
      <w:proofErr w:type="spellStart"/>
      <w:r w:rsidRPr="003424C6">
        <w:t>id_rsa_work</w:t>
      </w:r>
      <w:proofErr w:type="spellEnd"/>
    </w:p>
    <w:p w:rsidR="003424C6" w:rsidRDefault="003424C6" w:rsidP="003424C6">
      <w:r w:rsidRPr="003424C6">
        <w:t>Enter file in which to save the key (/c/Users/ zhutong /.</w:t>
      </w:r>
      <w:proofErr w:type="spellStart"/>
      <w:r w:rsidRPr="003424C6">
        <w:t>ssh</w:t>
      </w:r>
      <w:proofErr w:type="spellEnd"/>
      <w:r w:rsidRPr="003424C6">
        <w:t>/</w:t>
      </w:r>
      <w:proofErr w:type="spellStart"/>
      <w:r w:rsidRPr="003424C6">
        <w:t>id_rsa</w:t>
      </w:r>
      <w:proofErr w:type="spellEnd"/>
      <w:r w:rsidRPr="003424C6">
        <w:t xml:space="preserve">): </w:t>
      </w:r>
      <w:proofErr w:type="spellStart"/>
      <w:r w:rsidRPr="003424C6">
        <w:t>id_rsa_work</w:t>
      </w:r>
      <w:proofErr w:type="spellEnd"/>
    </w:p>
    <w:p w:rsidR="00644D26" w:rsidRDefault="00644D26" w:rsidP="003424C6">
      <w:r>
        <w:rPr>
          <w:noProof/>
        </w:rPr>
        <w:lastRenderedPageBreak/>
        <w:drawing>
          <wp:inline distT="0" distB="0" distL="0" distR="0" wp14:anchorId="49F53708" wp14:editId="6CB90E25">
            <wp:extent cx="4694321" cy="2587924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24396" cy="2604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20A" w:rsidRDefault="0085320A" w:rsidP="003424C6">
      <w:r>
        <w:rPr>
          <w:rFonts w:hint="eastAsia"/>
        </w:rPr>
        <w:t>2.</w:t>
      </w:r>
      <w:r>
        <w:rPr>
          <w:rFonts w:hint="eastAsia"/>
        </w:rPr>
        <w:t>新密钥添加到</w:t>
      </w:r>
      <w:r>
        <w:rPr>
          <w:rFonts w:hint="eastAsia"/>
        </w:rPr>
        <w:t>SSH</w:t>
      </w:r>
      <w:r>
        <w:t xml:space="preserve"> </w:t>
      </w:r>
      <w:proofErr w:type="spellStart"/>
      <w:r>
        <w:t>angent</w:t>
      </w:r>
      <w:proofErr w:type="spellEnd"/>
      <w:r>
        <w:t>中</w:t>
      </w:r>
    </w:p>
    <w:p w:rsidR="0085320A" w:rsidRDefault="0085320A" w:rsidP="003424C6">
      <w:r w:rsidRPr="0085320A">
        <w:t>因为默认只读取</w:t>
      </w:r>
      <w:proofErr w:type="spellStart"/>
      <w:r w:rsidRPr="0085320A">
        <w:t>id_rsa</w:t>
      </w:r>
      <w:proofErr w:type="spellEnd"/>
      <w:r w:rsidRPr="0085320A">
        <w:t>，为了让</w:t>
      </w:r>
      <w:r w:rsidRPr="0085320A">
        <w:t>SSH</w:t>
      </w:r>
      <w:r w:rsidRPr="0085320A">
        <w:t>识别新的私</w:t>
      </w:r>
      <w:proofErr w:type="gramStart"/>
      <w:r w:rsidRPr="0085320A">
        <w:t>钥</w:t>
      </w:r>
      <w:proofErr w:type="gramEnd"/>
      <w:r w:rsidRPr="0085320A">
        <w:t>，需将其添加到</w:t>
      </w:r>
      <w:r w:rsidRPr="0085320A">
        <w:t>SSH agent</w:t>
      </w:r>
      <w:r w:rsidRPr="0085320A">
        <w:t>中：</w:t>
      </w:r>
    </w:p>
    <w:p w:rsidR="0085320A" w:rsidRPr="0085320A" w:rsidRDefault="0085320A" w:rsidP="0085320A">
      <w:proofErr w:type="spellStart"/>
      <w:proofErr w:type="gramStart"/>
      <w:r w:rsidRPr="0085320A">
        <w:t>ssh</w:t>
      </w:r>
      <w:proofErr w:type="spellEnd"/>
      <w:r w:rsidRPr="0085320A">
        <w:t>-</w:t>
      </w:r>
      <w:proofErr w:type="gramEnd"/>
      <w:r w:rsidRPr="0085320A">
        <w:t>add ~/.</w:t>
      </w:r>
      <w:proofErr w:type="spellStart"/>
      <w:r w:rsidRPr="0085320A">
        <w:t>ssh</w:t>
      </w:r>
      <w:proofErr w:type="spellEnd"/>
      <w:r w:rsidRPr="0085320A">
        <w:t>/</w:t>
      </w:r>
      <w:proofErr w:type="spellStart"/>
      <w:r w:rsidRPr="0085320A">
        <w:t>id_rsa_work</w:t>
      </w:r>
      <w:proofErr w:type="spellEnd"/>
    </w:p>
    <w:p w:rsidR="0085320A" w:rsidRPr="0085320A" w:rsidRDefault="0085320A" w:rsidP="0085320A">
      <w:r w:rsidRPr="0085320A">
        <w:t>如果出现</w:t>
      </w:r>
      <w:r w:rsidRPr="0085320A">
        <w:t>Could not open a connection to your authentication agent</w:t>
      </w:r>
      <w:r w:rsidRPr="0085320A">
        <w:t>的错误，就试着用以下命令：</w:t>
      </w:r>
    </w:p>
    <w:p w:rsidR="0085320A" w:rsidRPr="0085320A" w:rsidRDefault="0085320A" w:rsidP="0085320A">
      <w:proofErr w:type="spellStart"/>
      <w:proofErr w:type="gramStart"/>
      <w:r w:rsidRPr="0085320A">
        <w:t>ssh</w:t>
      </w:r>
      <w:proofErr w:type="spellEnd"/>
      <w:r w:rsidRPr="0085320A">
        <w:t>-agent</w:t>
      </w:r>
      <w:proofErr w:type="gramEnd"/>
      <w:r w:rsidRPr="0085320A">
        <w:t xml:space="preserve"> bash</w:t>
      </w:r>
    </w:p>
    <w:p w:rsidR="0085320A" w:rsidRPr="0085320A" w:rsidRDefault="0085320A" w:rsidP="0085320A">
      <w:proofErr w:type="spellStart"/>
      <w:proofErr w:type="gramStart"/>
      <w:r w:rsidRPr="0085320A">
        <w:t>ssh</w:t>
      </w:r>
      <w:proofErr w:type="spellEnd"/>
      <w:r w:rsidRPr="0085320A">
        <w:t>-</w:t>
      </w:r>
      <w:proofErr w:type="gramEnd"/>
      <w:r w:rsidRPr="0085320A">
        <w:t>add ~/.</w:t>
      </w:r>
      <w:proofErr w:type="spellStart"/>
      <w:r w:rsidRPr="0085320A">
        <w:t>ssh</w:t>
      </w:r>
      <w:proofErr w:type="spellEnd"/>
      <w:r w:rsidRPr="0085320A">
        <w:t>/</w:t>
      </w:r>
      <w:proofErr w:type="spellStart"/>
      <w:r w:rsidRPr="0085320A">
        <w:t>id_rsa_work</w:t>
      </w:r>
      <w:proofErr w:type="spellEnd"/>
    </w:p>
    <w:p w:rsidR="0085320A" w:rsidRPr="0085320A" w:rsidRDefault="00644D26" w:rsidP="003424C6">
      <w:r>
        <w:rPr>
          <w:noProof/>
        </w:rPr>
        <w:drawing>
          <wp:inline distT="0" distB="0" distL="0" distR="0" wp14:anchorId="25A2DCC4" wp14:editId="4080980F">
            <wp:extent cx="5274310" cy="2907665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20A" w:rsidRDefault="00644D26" w:rsidP="003424C6">
      <w:r>
        <w:rPr>
          <w:rFonts w:hint="eastAsia"/>
        </w:rPr>
        <w:t>3.</w:t>
      </w:r>
      <w:r>
        <w:rPr>
          <w:rFonts w:hint="eastAsia"/>
        </w:rPr>
        <w:t>修改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文件</w:t>
      </w:r>
    </w:p>
    <w:p w:rsidR="00644D26" w:rsidRPr="00644D26" w:rsidRDefault="00644D26" w:rsidP="00644D26">
      <w:r w:rsidRPr="00644D26">
        <w:t>在</w:t>
      </w:r>
      <w:r w:rsidRPr="00644D26">
        <w:t>~/.</w:t>
      </w:r>
      <w:proofErr w:type="spellStart"/>
      <w:r w:rsidRPr="00644D26">
        <w:t>ssh</w:t>
      </w:r>
      <w:proofErr w:type="spellEnd"/>
      <w:r w:rsidRPr="00644D26">
        <w:t>目录下找到</w:t>
      </w:r>
      <w:proofErr w:type="spellStart"/>
      <w:r w:rsidRPr="00644D26">
        <w:t>config</w:t>
      </w:r>
      <w:proofErr w:type="spellEnd"/>
      <w:r w:rsidRPr="00644D26">
        <w:t>文件，如果没有就创建：</w:t>
      </w:r>
    </w:p>
    <w:p w:rsidR="00644D26" w:rsidRPr="00644D26" w:rsidRDefault="00644D26" w:rsidP="00644D26">
      <w:r w:rsidRPr="00644D26">
        <w:t xml:space="preserve">touch </w:t>
      </w:r>
      <w:proofErr w:type="spellStart"/>
      <w:r w:rsidRPr="00644D26">
        <w:t>config</w:t>
      </w:r>
      <w:proofErr w:type="spellEnd"/>
      <w:r w:rsidRPr="00644D26">
        <w:t xml:space="preserve">        # </w:t>
      </w:r>
      <w:r w:rsidRPr="00644D26">
        <w:t>创建</w:t>
      </w:r>
      <w:proofErr w:type="spellStart"/>
      <w:r w:rsidRPr="00644D26">
        <w:t>config</w:t>
      </w:r>
      <w:proofErr w:type="spellEnd"/>
    </w:p>
    <w:p w:rsidR="00644D26" w:rsidRPr="00644D26" w:rsidRDefault="00644D26" w:rsidP="00644D26">
      <w:r w:rsidRPr="00644D26">
        <w:t>然后修改如下：</w:t>
      </w:r>
      <w:r w:rsidRPr="00644D26">
        <w:br/>
      </w:r>
      <w:r w:rsidRPr="00644D26">
        <w:t>我的</w:t>
      </w:r>
      <w:proofErr w:type="spellStart"/>
      <w:r w:rsidRPr="00644D26">
        <w:t>config</w:t>
      </w:r>
      <w:proofErr w:type="spellEnd"/>
      <w:r w:rsidRPr="00644D26">
        <w:t>配置如下：</w:t>
      </w:r>
    </w:p>
    <w:p w:rsidR="00644D26" w:rsidRPr="00644D26" w:rsidRDefault="00644D26" w:rsidP="00644D26">
      <w:r w:rsidRPr="00644D26">
        <w:t xml:space="preserve"># </w:t>
      </w:r>
      <w:r w:rsidRPr="00644D26">
        <w:t>该文件用于配置私</w:t>
      </w:r>
      <w:proofErr w:type="gramStart"/>
      <w:r w:rsidRPr="00644D26">
        <w:t>钥</w:t>
      </w:r>
      <w:proofErr w:type="gramEnd"/>
      <w:r w:rsidRPr="00644D26">
        <w:t>对应的服务器</w:t>
      </w:r>
    </w:p>
    <w:p w:rsidR="00644D26" w:rsidRPr="00644D26" w:rsidRDefault="00644D26" w:rsidP="00644D26">
      <w:r w:rsidRPr="00644D26">
        <w:t xml:space="preserve"># Default </w:t>
      </w:r>
      <w:proofErr w:type="spellStart"/>
      <w:r w:rsidRPr="00644D26">
        <w:t>github</w:t>
      </w:r>
      <w:proofErr w:type="spellEnd"/>
      <w:r w:rsidRPr="00644D26">
        <w:t xml:space="preserve"> </w:t>
      </w:r>
      <w:proofErr w:type="gramStart"/>
      <w:r w:rsidRPr="00644D26">
        <w:t>user(</w:t>
      </w:r>
      <w:proofErr w:type="gramEnd"/>
      <w:r w:rsidRPr="00644D26">
        <w:t>first@mail.com)</w:t>
      </w:r>
    </w:p>
    <w:p w:rsidR="00644D26" w:rsidRPr="00644D26" w:rsidRDefault="00644D26" w:rsidP="00644D26">
      <w:r w:rsidRPr="00644D26">
        <w:t>Host github.com</w:t>
      </w:r>
    </w:p>
    <w:p w:rsidR="00644D26" w:rsidRPr="00644D26" w:rsidRDefault="00644D26" w:rsidP="00644D26">
      <w:r w:rsidRPr="00644D26">
        <w:lastRenderedPageBreak/>
        <w:t xml:space="preserve"> </w:t>
      </w:r>
      <w:proofErr w:type="spellStart"/>
      <w:r w:rsidRPr="00644D26">
        <w:t>HostName</w:t>
      </w:r>
      <w:proofErr w:type="spellEnd"/>
      <w:r w:rsidRPr="00644D26">
        <w:t xml:space="preserve"> github.com</w:t>
      </w:r>
    </w:p>
    <w:p w:rsidR="00644D26" w:rsidRPr="00644D26" w:rsidRDefault="00644D26" w:rsidP="00644D26">
      <w:r w:rsidRPr="00644D26">
        <w:t xml:space="preserve"> User </w:t>
      </w:r>
      <w:proofErr w:type="spellStart"/>
      <w:r w:rsidRPr="00644D26">
        <w:t>git</w:t>
      </w:r>
      <w:proofErr w:type="spellEnd"/>
    </w:p>
    <w:p w:rsidR="00644D26" w:rsidRPr="00644D26" w:rsidRDefault="00644D26" w:rsidP="00644D26">
      <w:r w:rsidRPr="00644D26">
        <w:t xml:space="preserve"> </w:t>
      </w:r>
      <w:proofErr w:type="spellStart"/>
      <w:r w:rsidRPr="00644D26">
        <w:t>IdentityFile</w:t>
      </w:r>
      <w:proofErr w:type="spellEnd"/>
      <w:r w:rsidRPr="00644D26">
        <w:t xml:space="preserve"> C:/Users/Administrator/.ssh/id_rsa</w:t>
      </w:r>
    </w:p>
    <w:p w:rsidR="00644D26" w:rsidRPr="00644D26" w:rsidRDefault="00644D26" w:rsidP="00644D26"/>
    <w:p w:rsidR="00644D26" w:rsidRPr="00644D26" w:rsidRDefault="00644D26" w:rsidP="00644D26">
      <w:r w:rsidRPr="00644D26">
        <w:t xml:space="preserve"> # </w:t>
      </w:r>
      <w:proofErr w:type="gramStart"/>
      <w:r w:rsidRPr="00644D26">
        <w:t>second</w:t>
      </w:r>
      <w:proofErr w:type="gramEnd"/>
      <w:r w:rsidRPr="00644D26">
        <w:t xml:space="preserve"> user(second@mail.com)</w:t>
      </w:r>
    </w:p>
    <w:p w:rsidR="00644D26" w:rsidRPr="00644D26" w:rsidRDefault="00644D26" w:rsidP="00644D26">
      <w:r w:rsidRPr="00644D26">
        <w:t xml:space="preserve"> # </w:t>
      </w:r>
      <w:r w:rsidRPr="00644D26">
        <w:t>建一个</w:t>
      </w:r>
      <w:proofErr w:type="spellStart"/>
      <w:r w:rsidRPr="00644D26">
        <w:t>github</w:t>
      </w:r>
      <w:proofErr w:type="spellEnd"/>
      <w:r w:rsidRPr="00644D26">
        <w:t>别名，新建的</w:t>
      </w:r>
      <w:proofErr w:type="gramStart"/>
      <w:r w:rsidRPr="00644D26">
        <w:t>帐号</w:t>
      </w:r>
      <w:proofErr w:type="gramEnd"/>
      <w:r w:rsidRPr="00644D26">
        <w:t>使用这个别名做克隆和更新</w:t>
      </w:r>
    </w:p>
    <w:p w:rsidR="00644D26" w:rsidRPr="00644D26" w:rsidRDefault="00644D26" w:rsidP="00644D26">
      <w:r w:rsidRPr="00644D26">
        <w:t>Host github2</w:t>
      </w:r>
    </w:p>
    <w:p w:rsidR="00644D26" w:rsidRPr="00644D26" w:rsidRDefault="00644D26" w:rsidP="00644D26">
      <w:r w:rsidRPr="00644D26">
        <w:t xml:space="preserve"> </w:t>
      </w:r>
      <w:proofErr w:type="spellStart"/>
      <w:r w:rsidRPr="00644D26">
        <w:t>HostName</w:t>
      </w:r>
      <w:proofErr w:type="spellEnd"/>
      <w:r w:rsidRPr="00644D26">
        <w:t xml:space="preserve"> github.com</w:t>
      </w:r>
    </w:p>
    <w:p w:rsidR="00644D26" w:rsidRPr="00644D26" w:rsidRDefault="00644D26" w:rsidP="00644D26">
      <w:r w:rsidRPr="00644D26">
        <w:t xml:space="preserve"> User </w:t>
      </w:r>
      <w:proofErr w:type="spellStart"/>
      <w:r w:rsidRPr="00644D26">
        <w:t>git</w:t>
      </w:r>
      <w:proofErr w:type="spellEnd"/>
    </w:p>
    <w:p w:rsidR="00644D26" w:rsidRPr="00644D26" w:rsidRDefault="00644D26" w:rsidP="00644D26">
      <w:r w:rsidRPr="00644D26">
        <w:t xml:space="preserve"> </w:t>
      </w:r>
      <w:proofErr w:type="spellStart"/>
      <w:r w:rsidRPr="00644D26">
        <w:t>IdentityFile</w:t>
      </w:r>
      <w:proofErr w:type="spellEnd"/>
      <w:r w:rsidRPr="00644D26">
        <w:t xml:space="preserve"> C:/Users/Administrator/.ssh/id_rsa_work</w:t>
      </w:r>
    </w:p>
    <w:p w:rsidR="00644D26" w:rsidRPr="00644D26" w:rsidRDefault="00644D26" w:rsidP="00644D26">
      <w:r w:rsidRPr="00644D26">
        <w:t>如果存在的话，其实就是往这个</w:t>
      </w:r>
      <w:proofErr w:type="spellStart"/>
      <w:r w:rsidRPr="00644D26">
        <w:t>config</w:t>
      </w:r>
      <w:proofErr w:type="spellEnd"/>
      <w:r w:rsidRPr="00644D26">
        <w:t>中添加一个</w:t>
      </w:r>
      <w:r w:rsidRPr="00644D26">
        <w:t>Host</w:t>
      </w:r>
      <w:r w:rsidRPr="00644D26">
        <w:t>：</w:t>
      </w:r>
    </w:p>
    <w:p w:rsidR="00644D26" w:rsidRPr="00644D26" w:rsidRDefault="00644D26" w:rsidP="00644D26">
      <w:r w:rsidRPr="00644D26">
        <w:t>#</w:t>
      </w:r>
      <w:r w:rsidRPr="00644D26">
        <w:t>建一个</w:t>
      </w:r>
      <w:proofErr w:type="spellStart"/>
      <w:r w:rsidRPr="00644D26">
        <w:t>github</w:t>
      </w:r>
      <w:proofErr w:type="spellEnd"/>
      <w:r w:rsidRPr="00644D26">
        <w:t>别名，新建的</w:t>
      </w:r>
      <w:proofErr w:type="gramStart"/>
      <w:r w:rsidRPr="00644D26">
        <w:t>帐号</w:t>
      </w:r>
      <w:proofErr w:type="gramEnd"/>
      <w:r w:rsidRPr="00644D26">
        <w:t>使用这个别名做克隆和更新</w:t>
      </w:r>
    </w:p>
    <w:p w:rsidR="00644D26" w:rsidRPr="00644D26" w:rsidRDefault="00644D26" w:rsidP="00644D26">
      <w:r w:rsidRPr="00644D26">
        <w:t>Host github2</w:t>
      </w:r>
    </w:p>
    <w:p w:rsidR="00644D26" w:rsidRPr="00644D26" w:rsidRDefault="00644D26" w:rsidP="00644D26">
      <w:proofErr w:type="spellStart"/>
      <w:r w:rsidRPr="00644D26">
        <w:t>HostName</w:t>
      </w:r>
      <w:proofErr w:type="spellEnd"/>
      <w:r w:rsidRPr="00644D26">
        <w:t xml:space="preserve"> github.com</w:t>
      </w:r>
    </w:p>
    <w:p w:rsidR="00644D26" w:rsidRPr="00644D26" w:rsidRDefault="00644D26" w:rsidP="00644D26">
      <w:r w:rsidRPr="00644D26">
        <w:t xml:space="preserve">User </w:t>
      </w:r>
      <w:proofErr w:type="spellStart"/>
      <w:r w:rsidRPr="00644D26">
        <w:t>git</w:t>
      </w:r>
      <w:proofErr w:type="spellEnd"/>
    </w:p>
    <w:p w:rsidR="00644D26" w:rsidRPr="00644D26" w:rsidRDefault="00644D26" w:rsidP="00644D26">
      <w:proofErr w:type="spellStart"/>
      <w:r w:rsidRPr="00644D26">
        <w:t>IdentityFile</w:t>
      </w:r>
      <w:proofErr w:type="spellEnd"/>
      <w:r w:rsidRPr="00644D26">
        <w:t xml:space="preserve"> ~/.</w:t>
      </w:r>
      <w:proofErr w:type="spellStart"/>
      <w:r w:rsidRPr="00644D26">
        <w:t>ssh</w:t>
      </w:r>
      <w:proofErr w:type="spellEnd"/>
      <w:r w:rsidRPr="00644D26">
        <w:t>/id_rsa2</w:t>
      </w:r>
    </w:p>
    <w:p w:rsidR="0085320A" w:rsidRPr="00644D26" w:rsidRDefault="00644D26" w:rsidP="003424C6">
      <w:r w:rsidRPr="00644D26">
        <w:t>其规则就是：从上至下读取</w:t>
      </w:r>
      <w:proofErr w:type="spellStart"/>
      <w:r w:rsidRPr="00644D26">
        <w:t>config</w:t>
      </w:r>
      <w:proofErr w:type="spellEnd"/>
      <w:r w:rsidRPr="00644D26">
        <w:t>的内容，在每个</w:t>
      </w:r>
      <w:r w:rsidRPr="00644D26">
        <w:t>Host</w:t>
      </w:r>
      <w:r w:rsidRPr="00644D26">
        <w:t>下寻找对应的私</w:t>
      </w:r>
      <w:proofErr w:type="gramStart"/>
      <w:r w:rsidRPr="00644D26">
        <w:t>钥</w:t>
      </w:r>
      <w:proofErr w:type="gramEnd"/>
      <w:r w:rsidRPr="00644D26">
        <w:t>。这里将</w:t>
      </w:r>
      <w:r w:rsidRPr="00644D26">
        <w:t>GitHub </w:t>
      </w:r>
      <w:hyperlink r:id="rId30" w:history="1">
        <w:r w:rsidRPr="00644D26">
          <w:t>SSH</w:t>
        </w:r>
        <w:r w:rsidRPr="00644D26">
          <w:t>仓库地址中的</w:t>
        </w:r>
        <w:r w:rsidRPr="00644D26">
          <w:t>git@github.com</w:t>
        </w:r>
        <w:r w:rsidRPr="00644D26">
          <w:t>替换成新建的</w:t>
        </w:r>
        <w:r w:rsidRPr="00644D26">
          <w:t>Host</w:t>
        </w:r>
        <w:r w:rsidRPr="00644D26">
          <w:t>别名如</w:t>
        </w:r>
      </w:hyperlink>
      <w:r w:rsidRPr="00644D26">
        <w:t>：</w:t>
      </w:r>
      <w:r w:rsidRPr="00644D26">
        <w:t>github2</w:t>
      </w:r>
      <w:r w:rsidRPr="00644D26">
        <w:t>，那么原地址是：</w:t>
      </w:r>
      <w:r w:rsidR="00A05DCC">
        <w:fldChar w:fldCharType="begin"/>
      </w:r>
      <w:r w:rsidR="00A05DCC">
        <w:instrText xml:space="preserve"> HYPERLINK "mailto:git@github.com" </w:instrText>
      </w:r>
      <w:r w:rsidR="00A05DCC">
        <w:fldChar w:fldCharType="separate"/>
      </w:r>
      <w:r w:rsidRPr="00644D26">
        <w:t>git@github.com</w:t>
      </w:r>
      <w:r w:rsidR="00A05DCC">
        <w:fldChar w:fldCharType="end"/>
      </w:r>
      <w:r w:rsidRPr="00644D26">
        <w:t>:funpeng/Mywork.git</w:t>
      </w:r>
      <w:r w:rsidRPr="00644D26">
        <w:t>，替换后应该是：</w:t>
      </w:r>
      <w:r w:rsidRPr="00644D26">
        <w:t>github2</w:t>
      </w:r>
      <w:proofErr w:type="gramStart"/>
      <w:r w:rsidRPr="00644D26">
        <w:t>:funpeng</w:t>
      </w:r>
      <w:proofErr w:type="gramEnd"/>
      <w:r w:rsidRPr="00644D26">
        <w:t>/</w:t>
      </w:r>
      <w:proofErr w:type="spellStart"/>
      <w:r w:rsidRPr="00644D26">
        <w:t>Mywork.git</w:t>
      </w:r>
      <w:proofErr w:type="spellEnd"/>
      <w:r w:rsidRPr="00644D26">
        <w:t>.</w:t>
      </w:r>
    </w:p>
    <w:p w:rsidR="00644D26" w:rsidRPr="00644D26" w:rsidRDefault="00644D26" w:rsidP="00644D26">
      <w:r w:rsidRPr="00644D26">
        <w:rPr>
          <w:rFonts w:hint="eastAsia"/>
        </w:rPr>
        <w:t>4.</w:t>
      </w:r>
      <w:r w:rsidRPr="00644D26">
        <w:t xml:space="preserve"> </w:t>
      </w:r>
      <w:r w:rsidRPr="00644D26">
        <w:rPr>
          <w:bCs/>
        </w:rPr>
        <w:t>打开新生成的</w:t>
      </w:r>
      <w:r w:rsidRPr="00644D26">
        <w:rPr>
          <w:bCs/>
        </w:rPr>
        <w:t>~/.</w:t>
      </w:r>
      <w:proofErr w:type="spellStart"/>
      <w:r w:rsidRPr="00644D26">
        <w:rPr>
          <w:bCs/>
        </w:rPr>
        <w:t>ssh</w:t>
      </w:r>
      <w:proofErr w:type="spellEnd"/>
      <w:r w:rsidRPr="00644D26">
        <w:rPr>
          <w:bCs/>
        </w:rPr>
        <w:t>/</w:t>
      </w:r>
      <w:r w:rsidRPr="00644D26">
        <w:t xml:space="preserve"> id_rsa_work</w:t>
      </w:r>
      <w:r w:rsidRPr="00644D26">
        <w:rPr>
          <w:bCs/>
        </w:rPr>
        <w:t>.pub</w:t>
      </w:r>
      <w:r w:rsidRPr="00644D26">
        <w:rPr>
          <w:bCs/>
        </w:rPr>
        <w:t>文件，将里面的内容添加到</w:t>
      </w:r>
      <w:r w:rsidRPr="00644D26">
        <w:rPr>
          <w:bCs/>
        </w:rPr>
        <w:t>GitHub</w:t>
      </w:r>
      <w:r w:rsidRPr="00644D26">
        <w:rPr>
          <w:bCs/>
        </w:rPr>
        <w:t>后台。</w:t>
      </w:r>
    </w:p>
    <w:p w:rsidR="0085320A" w:rsidRDefault="00644D26" w:rsidP="003424C6">
      <w:r>
        <w:rPr>
          <w:rFonts w:hint="eastAsia"/>
        </w:rPr>
        <w:t>5.</w:t>
      </w:r>
      <w:r>
        <w:rPr>
          <w:rFonts w:hint="eastAsia"/>
        </w:rPr>
        <w:t>测试</w:t>
      </w:r>
    </w:p>
    <w:p w:rsidR="0085320A" w:rsidRDefault="00A72B37" w:rsidP="003424C6">
      <w:r>
        <w:rPr>
          <w:noProof/>
        </w:rPr>
        <w:drawing>
          <wp:inline distT="0" distB="0" distL="0" distR="0" wp14:anchorId="7E8A67BE" wp14:editId="4C1B7756">
            <wp:extent cx="5274310" cy="29076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B37" w:rsidRDefault="00A72B37" w:rsidP="003424C6">
      <w:r>
        <w:t>报出</w:t>
      </w:r>
      <w:r>
        <w:t>warning IP address</w:t>
      </w:r>
      <w:proofErr w:type="gramStart"/>
      <w:r>
        <w:t>’</w:t>
      </w:r>
      <w:proofErr w:type="gramEnd"/>
      <w:r>
        <w:t>192.30.252.122</w:t>
      </w:r>
      <w:proofErr w:type="gramStart"/>
      <w:r>
        <w:t>’</w:t>
      </w:r>
      <w:proofErr w:type="gramEnd"/>
      <w:r>
        <w:t xml:space="preserve"> </w:t>
      </w:r>
      <w:r>
        <w:t>的</w:t>
      </w:r>
      <w:r>
        <w:t>host</w:t>
      </w:r>
      <w:r>
        <w:t>问题，在</w:t>
      </w:r>
      <w:proofErr w:type="spellStart"/>
      <w:r>
        <w:t>config</w:t>
      </w:r>
      <w:proofErr w:type="spellEnd"/>
      <w:r>
        <w:t>里改</w:t>
      </w:r>
      <w:r>
        <w:t>host</w:t>
      </w:r>
      <w:r>
        <w:t>可解决</w:t>
      </w:r>
    </w:p>
    <w:p w:rsidR="00A72B37" w:rsidRPr="00155980" w:rsidRDefault="00A72B37" w:rsidP="003424C6">
      <w:r>
        <w:rPr>
          <w:noProof/>
        </w:rPr>
        <w:lastRenderedPageBreak/>
        <w:drawing>
          <wp:inline distT="0" distB="0" distL="0" distR="0" wp14:anchorId="4E6592B8" wp14:editId="2B6FA998">
            <wp:extent cx="5274310" cy="402780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72B37" w:rsidRPr="001559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5DCC" w:rsidRDefault="00A05DCC" w:rsidP="004C0ED9">
      <w:r>
        <w:separator/>
      </w:r>
    </w:p>
  </w:endnote>
  <w:endnote w:type="continuationSeparator" w:id="0">
    <w:p w:rsidR="00A05DCC" w:rsidRDefault="00A05DCC" w:rsidP="004C0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5DCC" w:rsidRDefault="00A05DCC" w:rsidP="004C0ED9">
      <w:r>
        <w:separator/>
      </w:r>
    </w:p>
  </w:footnote>
  <w:footnote w:type="continuationSeparator" w:id="0">
    <w:p w:rsidR="00A05DCC" w:rsidRDefault="00A05DCC" w:rsidP="004C0E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71CDF"/>
    <w:multiLevelType w:val="hybridMultilevel"/>
    <w:tmpl w:val="06646770"/>
    <w:lvl w:ilvl="0" w:tplc="53E264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E27CB6"/>
    <w:multiLevelType w:val="multilevel"/>
    <w:tmpl w:val="6E7622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32D4"/>
    <w:rsid w:val="00057D2B"/>
    <w:rsid w:val="00066AD3"/>
    <w:rsid w:val="0007560A"/>
    <w:rsid w:val="00082593"/>
    <w:rsid w:val="000B2A47"/>
    <w:rsid w:val="000E1C87"/>
    <w:rsid w:val="00124349"/>
    <w:rsid w:val="00155980"/>
    <w:rsid w:val="0019211E"/>
    <w:rsid w:val="001D4755"/>
    <w:rsid w:val="001F59F0"/>
    <w:rsid w:val="002652C8"/>
    <w:rsid w:val="002918C3"/>
    <w:rsid w:val="0029447B"/>
    <w:rsid w:val="002E26B4"/>
    <w:rsid w:val="003424C6"/>
    <w:rsid w:val="0035540D"/>
    <w:rsid w:val="00355B7E"/>
    <w:rsid w:val="003761DA"/>
    <w:rsid w:val="003B3EA2"/>
    <w:rsid w:val="003C5C35"/>
    <w:rsid w:val="003C5FCB"/>
    <w:rsid w:val="003E04D0"/>
    <w:rsid w:val="004377E9"/>
    <w:rsid w:val="004A6C5A"/>
    <w:rsid w:val="004B38DF"/>
    <w:rsid w:val="004C0ED9"/>
    <w:rsid w:val="004D035E"/>
    <w:rsid w:val="00514AD6"/>
    <w:rsid w:val="005C7C32"/>
    <w:rsid w:val="00634C53"/>
    <w:rsid w:val="00644D26"/>
    <w:rsid w:val="006810E3"/>
    <w:rsid w:val="006E2514"/>
    <w:rsid w:val="006F7BF6"/>
    <w:rsid w:val="00731D8B"/>
    <w:rsid w:val="007412F3"/>
    <w:rsid w:val="007436CD"/>
    <w:rsid w:val="007B3486"/>
    <w:rsid w:val="007D1669"/>
    <w:rsid w:val="007E1FA8"/>
    <w:rsid w:val="0085320A"/>
    <w:rsid w:val="00877F9C"/>
    <w:rsid w:val="008950C2"/>
    <w:rsid w:val="008E20C8"/>
    <w:rsid w:val="009077BF"/>
    <w:rsid w:val="009165D8"/>
    <w:rsid w:val="009B5EA5"/>
    <w:rsid w:val="009E4B64"/>
    <w:rsid w:val="009F32D4"/>
    <w:rsid w:val="00A05DCC"/>
    <w:rsid w:val="00A72B37"/>
    <w:rsid w:val="00A75EEA"/>
    <w:rsid w:val="00AC754B"/>
    <w:rsid w:val="00B41CC7"/>
    <w:rsid w:val="00B46179"/>
    <w:rsid w:val="00B639B2"/>
    <w:rsid w:val="00C02796"/>
    <w:rsid w:val="00D1077F"/>
    <w:rsid w:val="00D33E89"/>
    <w:rsid w:val="00D84E0B"/>
    <w:rsid w:val="00DE0AAF"/>
    <w:rsid w:val="00DE420D"/>
    <w:rsid w:val="00DE4306"/>
    <w:rsid w:val="00DF246F"/>
    <w:rsid w:val="00E22A68"/>
    <w:rsid w:val="00ED01ED"/>
    <w:rsid w:val="00ED0A4F"/>
    <w:rsid w:val="00ED0ACC"/>
    <w:rsid w:val="00F229B2"/>
    <w:rsid w:val="00F50FDF"/>
    <w:rsid w:val="00FA2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AEBE529-3CA4-42AC-A38D-7E9159359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84E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6F7BF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C0E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C0ED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C0E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C0ED9"/>
    <w:rPr>
      <w:sz w:val="18"/>
      <w:szCs w:val="18"/>
    </w:rPr>
  </w:style>
  <w:style w:type="character" w:styleId="a5">
    <w:name w:val="Hyperlink"/>
    <w:basedOn w:val="a0"/>
    <w:uiPriority w:val="99"/>
    <w:unhideWhenUsed/>
    <w:rsid w:val="004C0ED9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2918C3"/>
    <w:pPr>
      <w:ind w:firstLineChars="200" w:firstLine="420"/>
    </w:pPr>
  </w:style>
  <w:style w:type="character" w:styleId="a7">
    <w:name w:val="Strong"/>
    <w:basedOn w:val="a0"/>
    <w:uiPriority w:val="22"/>
    <w:qFormat/>
    <w:rsid w:val="00066AD3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634C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34C53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634C53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634C53"/>
  </w:style>
  <w:style w:type="character" w:customStyle="1" w:styleId="2Char">
    <w:name w:val="标题 2 Char"/>
    <w:basedOn w:val="a0"/>
    <w:link w:val="2"/>
    <w:uiPriority w:val="9"/>
    <w:rsid w:val="006F7BF6"/>
    <w:rPr>
      <w:rFonts w:ascii="宋体" w:eastAsia="宋体" w:hAnsi="宋体" w:cs="宋体"/>
      <w:b/>
      <w:bCs/>
      <w:kern w:val="0"/>
      <w:sz w:val="36"/>
      <w:szCs w:val="36"/>
    </w:rPr>
  </w:style>
  <w:style w:type="paragraph" w:styleId="a8">
    <w:name w:val="Normal (Web)"/>
    <w:basedOn w:val="a"/>
    <w:uiPriority w:val="99"/>
    <w:semiHidden/>
    <w:unhideWhenUsed/>
    <w:rsid w:val="006F7BF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Emphasis"/>
    <w:basedOn w:val="a0"/>
    <w:uiPriority w:val="20"/>
    <w:qFormat/>
    <w:rsid w:val="003C5FCB"/>
    <w:rPr>
      <w:i/>
      <w:iCs/>
    </w:rPr>
  </w:style>
  <w:style w:type="character" w:customStyle="1" w:styleId="hljs-comment">
    <w:name w:val="hljs-comment"/>
    <w:basedOn w:val="a0"/>
    <w:rsid w:val="003424C6"/>
  </w:style>
  <w:style w:type="character" w:customStyle="1" w:styleId="hljs-builtin">
    <w:name w:val="hljs-built_in"/>
    <w:basedOn w:val="a0"/>
    <w:rsid w:val="003424C6"/>
  </w:style>
  <w:style w:type="character" w:customStyle="1" w:styleId="hljs-string">
    <w:name w:val="hljs-string"/>
    <w:basedOn w:val="a0"/>
    <w:rsid w:val="003424C6"/>
  </w:style>
  <w:style w:type="character" w:customStyle="1" w:styleId="hljs-keyword">
    <w:name w:val="hljs-keyword"/>
    <w:basedOn w:val="a0"/>
    <w:rsid w:val="003424C6"/>
  </w:style>
  <w:style w:type="character" w:customStyle="1" w:styleId="hljs-regexp">
    <w:name w:val="hljs-regexp"/>
    <w:basedOn w:val="a0"/>
    <w:rsid w:val="0085320A"/>
  </w:style>
  <w:style w:type="character" w:customStyle="1" w:styleId="hljs-attribute">
    <w:name w:val="hljs-attribute"/>
    <w:basedOn w:val="a0"/>
    <w:rsid w:val="00644D26"/>
  </w:style>
  <w:style w:type="character" w:customStyle="1" w:styleId="hljs-doctag">
    <w:name w:val="hljs-doctag"/>
    <w:basedOn w:val="a0"/>
    <w:rsid w:val="00644D26"/>
  </w:style>
  <w:style w:type="character" w:customStyle="1" w:styleId="hljs-symbol">
    <w:name w:val="hljs-symbol"/>
    <w:basedOn w:val="a0"/>
    <w:rsid w:val="00644D26"/>
  </w:style>
  <w:style w:type="character" w:customStyle="1" w:styleId="apple-converted-space">
    <w:name w:val="apple-converted-space"/>
    <w:basedOn w:val="a0"/>
    <w:rsid w:val="00644D26"/>
  </w:style>
  <w:style w:type="character" w:customStyle="1" w:styleId="user-select-contain">
    <w:name w:val="user-select-contain"/>
    <w:basedOn w:val="a0"/>
    <w:rsid w:val="007E1FA8"/>
  </w:style>
  <w:style w:type="character" w:customStyle="1" w:styleId="1Char">
    <w:name w:val="标题 1 Char"/>
    <w:basedOn w:val="a0"/>
    <w:link w:val="1"/>
    <w:uiPriority w:val="9"/>
    <w:rsid w:val="00D84E0B"/>
    <w:rPr>
      <w:b/>
      <w:bCs/>
      <w:kern w:val="44"/>
      <w:sz w:val="44"/>
      <w:szCs w:val="44"/>
    </w:rPr>
  </w:style>
  <w:style w:type="character" w:customStyle="1" w:styleId="linktitle">
    <w:name w:val="link_title"/>
    <w:basedOn w:val="a0"/>
    <w:rsid w:val="00D84E0B"/>
  </w:style>
  <w:style w:type="character" w:customStyle="1" w:styleId="token">
    <w:name w:val="token"/>
    <w:basedOn w:val="a0"/>
    <w:rsid w:val="004377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2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7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5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958756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252927809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141967973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06513926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989087661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389155408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387461038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728260992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278340424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</w:divsChild>
    </w:div>
    <w:div w:id="61933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7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2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198573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308389821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330380194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471090840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484275624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359890752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</w:divsChild>
    </w:div>
    <w:div w:id="72012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0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8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1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73029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303972071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211159993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868252752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1132403644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  <w:div w:id="25832936">
          <w:blockQuote w:val="1"/>
          <w:marLeft w:val="480"/>
          <w:marRight w:val="480"/>
          <w:marTop w:val="480"/>
          <w:marBottom w:val="480"/>
          <w:divBdr>
            <w:top w:val="single" w:sz="24" w:space="12" w:color="E0DFCC"/>
            <w:left w:val="single" w:sz="24" w:space="12" w:color="E0DFCC"/>
            <w:bottom w:val="single" w:sz="24" w:space="12" w:color="E0DFCC"/>
            <w:right w:val="single" w:sz="24" w:space="12" w:color="E0DFCC"/>
          </w:divBdr>
        </w:div>
      </w:divsChild>
    </w:div>
    <w:div w:id="81915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2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0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1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8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2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1.jpg"/><Relationship Id="rId34" Type="http://schemas.openxmlformats.org/officeDocument/2006/relationships/theme" Target="theme/theme1.xml"/><Relationship Id="rId7" Type="http://schemas.openxmlformats.org/officeDocument/2006/relationships/hyperlink" Target="mailto:UESTC1430@163.com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jp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hyperlink" Target="http://blog.csdn.net/a19881029/article/details/42245955" TargetMode="External"/><Relationship Id="rId32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hyperlink" Target="mailto:git@github.com:UESTC1430/AOID.git" TargetMode="External"/><Relationship Id="rId28" Type="http://schemas.openxmlformats.org/officeDocument/2006/relationships/image" Target="media/image15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hyperlink" Target="mailto:git@github.com:UESTC1430/AOID.git" TargetMode="External"/><Relationship Id="rId14" Type="http://schemas.openxmlformats.org/officeDocument/2006/relationships/image" Target="media/image4.png"/><Relationship Id="rId22" Type="http://schemas.openxmlformats.org/officeDocument/2006/relationships/hyperlink" Target="mailto:git@github.com:UESTC1430/AOID.git" TargetMode="External"/><Relationship Id="rId27" Type="http://schemas.openxmlformats.org/officeDocument/2006/relationships/image" Target="media/image14.png"/><Relationship Id="rId30" Type="http://schemas.openxmlformats.org/officeDocument/2006/relationships/hyperlink" Target="mailto:SSH%E4%BB%93%E5%BA%93%E5%9C%B0%E5%9D%80%E4%B8%AD%E7%9A%84git@github.com%E6%9B%BF%E6%8D%A2%E6%88%90%E6%96%B0%E5%BB%BA%E7%9A%84Host%E5%88%AB%E5%90%8D%E5%A6%82" TargetMode="External"/><Relationship Id="rId8" Type="http://schemas.openxmlformats.org/officeDocument/2006/relationships/hyperlink" Target="mailto:UESTC1430@163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4</TotalTime>
  <Pages>1</Pages>
  <Words>1421</Words>
  <Characters>8103</Characters>
  <Application>Microsoft Office Word</Application>
  <DocSecurity>0</DocSecurity>
  <Lines>67</Lines>
  <Paragraphs>19</Paragraphs>
  <ScaleCrop>false</ScaleCrop>
  <Company/>
  <LinksUpToDate>false</LinksUpToDate>
  <CharactersWithSpaces>95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tong</dc:creator>
  <cp:keywords/>
  <dc:description/>
  <cp:lastModifiedBy>zhutong</cp:lastModifiedBy>
  <cp:revision>21</cp:revision>
  <dcterms:created xsi:type="dcterms:W3CDTF">2016-04-05T07:58:00Z</dcterms:created>
  <dcterms:modified xsi:type="dcterms:W3CDTF">2016-05-05T06:07:00Z</dcterms:modified>
</cp:coreProperties>
</file>